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700" r:id="rId1"/>
  </p:sldMasterIdLst>
  <p:notesMasterIdLst>
    <p:notesMasterId r:id="rId25"/>
  </p:notesMasterIdLst>
  <p:handoutMasterIdLst>
    <p:handoutMasterId r:id="rId26"/>
  </p:handoutMasterIdLst>
  <p:sldIdLst>
    <p:sldId id="476" r:id="rId2"/>
    <p:sldId id="452" r:id="rId3"/>
    <p:sldId id="448" r:id="rId4"/>
    <p:sldId id="477" r:id="rId5"/>
    <p:sldId id="478" r:id="rId6"/>
    <p:sldId id="479" r:id="rId7"/>
    <p:sldId id="480" r:id="rId8"/>
    <p:sldId id="485" r:id="rId9"/>
    <p:sldId id="481" r:id="rId10"/>
    <p:sldId id="482" r:id="rId11"/>
    <p:sldId id="483" r:id="rId12"/>
    <p:sldId id="484" r:id="rId13"/>
    <p:sldId id="486" r:id="rId14"/>
    <p:sldId id="487" r:id="rId15"/>
    <p:sldId id="488" r:id="rId16"/>
    <p:sldId id="489" r:id="rId17"/>
    <p:sldId id="494" r:id="rId18"/>
    <p:sldId id="490" r:id="rId19"/>
    <p:sldId id="491" r:id="rId20"/>
    <p:sldId id="492" r:id="rId21"/>
    <p:sldId id="493" r:id="rId22"/>
    <p:sldId id="495" r:id="rId23"/>
    <p:sldId id="496" r:id="rId24"/>
  </p:sldIdLst>
  <p:sldSz cx="9144000" cy="5143500" type="screen16x9"/>
  <p:notesSz cx="7010400" cy="9296400"/>
  <p:custDataLst>
    <p:tags r:id="rId27"/>
  </p:custDataLst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521415D9-36F7-43E2-AB2F-B90AF26B5E84}">
      <p14:sectionLst xmlns:p14="http://schemas.microsoft.com/office/powerpoint/2010/main">
        <p14:section name="CISCO LIVE 2018" id="{57DC69AD-A26E-47D6-B65E-46E672F711FE}">
          <p14:sldIdLst>
            <p14:sldId id="476"/>
            <p14:sldId id="452"/>
            <p14:sldId id="448"/>
            <p14:sldId id="477"/>
            <p14:sldId id="478"/>
            <p14:sldId id="479"/>
            <p14:sldId id="480"/>
            <p14:sldId id="485"/>
            <p14:sldId id="481"/>
            <p14:sldId id="482"/>
            <p14:sldId id="483"/>
            <p14:sldId id="484"/>
            <p14:sldId id="486"/>
            <p14:sldId id="487"/>
            <p14:sldId id="488"/>
            <p14:sldId id="489"/>
            <p14:sldId id="494"/>
            <p14:sldId id="490"/>
            <p14:sldId id="491"/>
            <p14:sldId id="492"/>
            <p14:sldId id="493"/>
            <p14:sldId id="495"/>
            <p14:sldId id="496"/>
          </p14:sldIdLst>
        </p14:section>
      </p14:sectionLst>
    </p:ext>
    <p:ext uri="{EFAFB233-063F-42B5-8137-9DF3F51BA10A}">
      <p15:sldGuideLst xmlns:p15="http://schemas.microsoft.com/office/powerpoint/2012/main">
        <p15:guide id="2" orient="horz" pos="1620">
          <p15:clr>
            <a:srgbClr val="A4A3A4"/>
          </p15:clr>
        </p15:guide>
        <p15:guide id="3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75D38"/>
    <a:srgbClr val="A6192E"/>
    <a:srgbClr val="961825"/>
    <a:srgbClr val="000000"/>
    <a:srgbClr val="004669"/>
    <a:srgbClr val="86DBF2"/>
    <a:srgbClr val="049FD9"/>
    <a:srgbClr val="1FAED4"/>
    <a:srgbClr val="72C059"/>
    <a:srgbClr val="B2D1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C083E6E3-FA7D-4D7B-A595-EF9225AFEA8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24" autoAdjust="0"/>
    <p:restoredTop sz="95648" autoAdjust="0"/>
  </p:normalViewPr>
  <p:slideViewPr>
    <p:cSldViewPr snapToGrid="0" snapToObjects="1" showGuides="1">
      <p:cViewPr varScale="1">
        <p:scale>
          <a:sx n="145" d="100"/>
          <a:sy n="145" d="100"/>
        </p:scale>
        <p:origin x="354" y="12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-19411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 showGuides="1">
      <p:cViewPr varScale="1">
        <p:scale>
          <a:sx n="86" d="100"/>
          <a:sy n="86" d="100"/>
        </p:scale>
        <p:origin x="382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6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>
              <a:latin typeface="CiscoSansTT Light" panose="020B0503020201020303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FE48B1C-1E6B-744F-8E6C-3836D33BC0D9}" type="datetimeFigureOut">
              <a:rPr lang="en-US">
                <a:latin typeface="CiscoSansTT Light" panose="020B0503020201020303" pitchFamily="34" charset="0"/>
              </a:rPr>
              <a:pPr>
                <a:defRPr/>
              </a:pPr>
              <a:t>2018-06-17</a:t>
            </a:fld>
            <a:endParaRPr lang="en-US" dirty="0">
              <a:latin typeface="CiscoSansTT Light" panose="020B0503020201020303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>
              <a:latin typeface="CiscoSansTT Light" panose="020B0503020201020303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F5A8EAB7-F1BA-274C-91A9-46214A29E509}" type="slidenum">
              <a:rPr lang="en-US">
                <a:latin typeface="CiscoSansTT Light" panose="020B0503020201020303" pitchFamily="34" charset="0"/>
              </a:rPr>
              <a:pPr>
                <a:defRPr/>
              </a:pPr>
              <a:t>‹#›</a:t>
            </a:fld>
            <a:endParaRPr lang="en-US" dirty="0">
              <a:latin typeface="CiscoSansTT Light" panose="020B05030202010203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480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CiscoSansTT Light" panose="020B0503020201020303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CiscoSansTT Light" panose="020B0503020201020303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A637A29-4E7E-A24B-BAB1-D48C888F91E4}" type="datetimeFigureOut">
              <a:rPr lang="en-US" smtClean="0"/>
              <a:pPr>
                <a:defRPr/>
              </a:pPr>
              <a:t>2018-06-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  <a:endParaRPr lang="en-US" noProof="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CiscoSansTT Light" panose="020B0503020201020303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CiscoSansTT Light" panose="020B0503020201020303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4925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iscoSansTT Light" panose="020B0503020201020303" pitchFamily="34" charset="0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iscoSansTT Light" panose="020B0503020201020303" pitchFamily="34" charset="0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iscoSansTT Light" panose="020B0503020201020303" pitchFamily="34" charset="0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iscoSansTT Light" panose="020B0503020201020303" pitchFamily="34" charset="0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iscoSansTT Light" panose="020B0503020201020303" pitchFamily="34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7880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2041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259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3481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9612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1357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A1FA6-25DE-9E4E-A34D-CF67DE7DBDC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53703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69497" y="3856736"/>
            <a:ext cx="5065224" cy="288131"/>
          </a:xfrm>
          <a:prstGeom prst="rect">
            <a:avLst/>
          </a:prstGeom>
        </p:spPr>
        <p:txBody>
          <a:bodyPr lIns="91420" tIns="45710" rIns="91420" bIns="45710" anchor="b" anchorCtr="0">
            <a:noAutofit/>
          </a:bodyPr>
          <a:lstStyle>
            <a:lvl1pPr marL="0" indent="0" algn="l">
              <a:buNone/>
              <a:defRPr sz="1800" b="0" i="0">
                <a:solidFill>
                  <a:schemeClr val="bg1">
                    <a:lumMod val="75000"/>
                  </a:schemeClr>
                </a:solidFill>
                <a:latin typeface="CiscoSansTT Light" panose="020B0503020201020303" pitchFamily="34" charset="0"/>
                <a:cs typeface="CiscoSansTT Light" panose="020B0503020201020303" pitchFamily="34" charset="0"/>
              </a:defRPr>
            </a:lvl1pPr>
            <a:lvl2pPr marL="342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7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5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4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2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2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er Name and Title</a:t>
            </a:r>
          </a:p>
        </p:txBody>
      </p:sp>
      <p:sp>
        <p:nvSpPr>
          <p:cNvPr id="17" name="Text Placeholder 38"/>
          <p:cNvSpPr>
            <a:spLocks noGrp="1"/>
          </p:cNvSpPr>
          <p:nvPr>
            <p:ph type="body" sz="quarter" idx="11" hasCustomPrompt="1"/>
          </p:nvPr>
        </p:nvSpPr>
        <p:spPr>
          <a:xfrm>
            <a:off x="469496" y="4072669"/>
            <a:ext cx="5065225" cy="288131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 algn="l" defTabSz="684213" rtl="0" eaLnBrk="1" fontAlgn="base" hangingPunct="1">
              <a:lnSpc>
                <a:spcPct val="95000"/>
              </a:lnSpc>
              <a:spcBef>
                <a:spcPts val="1075"/>
              </a:spcBef>
              <a:spcAft>
                <a:spcPct val="0"/>
              </a:spcAft>
              <a:buClr>
                <a:schemeClr val="tx2"/>
              </a:buClr>
              <a:buSzPct val="90000"/>
              <a:buFontTx/>
              <a:buNone/>
              <a:defRPr lang="en-US" sz="1400" b="0" i="0" kern="1200" dirty="0">
                <a:solidFill>
                  <a:schemeClr val="bg1">
                    <a:lumMod val="75000"/>
                  </a:schemeClr>
                </a:solidFill>
                <a:latin typeface="CiscoSansTT Light" panose="020B0503020201020303" pitchFamily="34" charset="0"/>
                <a:ea typeface="+mn-ea"/>
                <a:cs typeface="CiscoSansTT Light" panose="020B0503020201020303" pitchFamily="34" charset="0"/>
              </a:defRPr>
            </a:lvl1pPr>
            <a:lvl2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2pPr>
            <a:lvl3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3pPr>
            <a:lvl4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4pPr>
            <a:lvl5pPr>
              <a:buFontTx/>
              <a:buNone/>
              <a:defRPr lang="en-US" sz="15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5pPr>
          </a:lstStyle>
          <a:p>
            <a:r>
              <a:rPr lang="en-US" sz="1400" dirty="0"/>
              <a:t>Session ID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type="body" sz="quarter" idx="13" hasCustomPrompt="1"/>
          </p:nvPr>
        </p:nvSpPr>
        <p:spPr>
          <a:xfrm>
            <a:off x="463292" y="3043653"/>
            <a:ext cx="5071429" cy="299001"/>
          </a:xfrm>
          <a:prstGeom prst="rect">
            <a:avLst/>
          </a:prstGeom>
        </p:spPr>
        <p:txBody>
          <a:bodyPr lIns="91420" tIns="45710" rIns="91420" bIns="45710"/>
          <a:lstStyle>
            <a:lvl1pPr marL="0" indent="0">
              <a:spcBef>
                <a:spcPts val="0"/>
              </a:spcBef>
              <a:buFont typeface="Arial" panose="020B0604020202020204" pitchFamily="34" charset="0"/>
              <a:buNone/>
              <a:defRPr lang="en-GB" sz="2200" b="0" i="0" kern="1200" baseline="0" dirty="0">
                <a:solidFill>
                  <a:schemeClr val="bg1">
                    <a:lumMod val="75000"/>
                  </a:schemeClr>
                </a:solidFill>
                <a:latin typeface="CiscoSansTT Light" panose="020B0503020201020303" pitchFamily="34" charset="0"/>
                <a:ea typeface="ＭＳ Ｐゴシック" charset="0"/>
                <a:cs typeface="CiscoSansTT Light" panose="020B0503020201020303" pitchFamily="34" charset="0"/>
              </a:defRPr>
            </a:lvl1pPr>
            <a:lvl2pPr marL="304781" indent="0">
              <a:buNone/>
              <a:defRPr/>
            </a:lvl2pPr>
            <a:lvl3pPr marL="427401" indent="0">
              <a:buNone/>
              <a:defRPr/>
            </a:lvl3pPr>
            <a:lvl4pPr marL="516694" indent="0">
              <a:buNone/>
              <a:defRPr/>
            </a:lvl4pPr>
            <a:lvl5pPr marL="601221" indent="0">
              <a:buNone/>
              <a:defRPr/>
            </a:lvl5pPr>
          </a:lstStyle>
          <a:p>
            <a:pPr lvl="0"/>
            <a:r>
              <a:rPr lang="en-GB" dirty="0"/>
              <a:t>Subtitle Goes Here</a:t>
            </a:r>
          </a:p>
        </p:txBody>
      </p:sp>
      <p:sp>
        <p:nvSpPr>
          <p:cNvPr id="20" name="Title 1"/>
          <p:cNvSpPr>
            <a:spLocks noGrp="1"/>
          </p:cNvSpPr>
          <p:nvPr>
            <p:ph type="ctrTitle" hasCustomPrompt="1"/>
          </p:nvPr>
        </p:nvSpPr>
        <p:spPr>
          <a:xfrm>
            <a:off x="425765" y="2472167"/>
            <a:ext cx="5108955" cy="644730"/>
          </a:xfrm>
          <a:prstGeom prst="rect">
            <a:avLst/>
          </a:prstGeom>
        </p:spPr>
        <p:txBody>
          <a:bodyPr anchor="b"/>
          <a:lstStyle>
            <a:lvl1pPr marL="0" indent="0" algn="l">
              <a:lnSpc>
                <a:spcPct val="90000"/>
              </a:lnSpc>
              <a:buFont typeface="Arial" panose="020B0604020202020204" pitchFamily="34" charset="0"/>
              <a:buNone/>
              <a:defRPr lang="en-US" sz="4000" b="0" i="0" u="none" kern="1200" spc="0" baseline="0" dirty="0">
                <a:solidFill>
                  <a:schemeClr val="bg1">
                    <a:lumMod val="75000"/>
                  </a:schemeClr>
                </a:solidFill>
                <a:latin typeface="CiscoSansTT Light" panose="020B0503020201020303" pitchFamily="34" charset="0"/>
                <a:ea typeface="CiscoSansTT Light" panose="020B0503020201020303" pitchFamily="34" charset="0"/>
                <a:cs typeface="CiscoSansTT Light" panose="020B0503020201020303" pitchFamily="34" charset="0"/>
              </a:defRPr>
            </a:lvl1pPr>
          </a:lstStyle>
          <a:p>
            <a:r>
              <a:rPr lang="en-GB" dirty="0"/>
              <a:t>Presenta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2942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AF059E3-D3D5-46D6-A150-63857D8B770D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0" y="0"/>
            <a:ext cx="3499612" cy="5146041"/>
            <a:chOff x="0" y="0"/>
            <a:chExt cx="3499612" cy="5146041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696ACE96-951C-40C4-AA03-3A5538A76574}"/>
                </a:ext>
              </a:extLst>
            </p:cNvPr>
            <p:cNvSpPr/>
            <p:nvPr/>
          </p:nvSpPr>
          <p:spPr bwMode="auto">
            <a:xfrm>
              <a:off x="0" y="0"/>
              <a:ext cx="3499612" cy="5146041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lIns="91440" tIns="45720" rIns="91440" bIns="45720" rtlCol="0" anchor="ctr"/>
            <a:lstStyle/>
            <a:p>
              <a:pPr marL="0" marR="0" lvl="0" indent="0" algn="ctr" defTabSz="5143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5073"/>
                </a:solidFill>
                <a:effectLst/>
                <a:uLnTx/>
                <a:uFillTx/>
                <a:latin typeface="CiscoSansTT Light" panose="020B0503020201020303" pitchFamily="34" charset="0"/>
                <a:ea typeface="Arial" pitchFamily="-107" charset="0"/>
                <a:cs typeface="CiscoSansTT Light" panose="020B0503020201020303" pitchFamily="34" charset="0"/>
                <a:sym typeface="Arial" pitchFamily="-107" charset="0"/>
              </a:endParaRPr>
            </a:p>
          </p:txBody>
        </p:sp>
        <p:sp>
          <p:nvSpPr>
            <p:cNvPr id="12" name="Freeform 1">
              <a:extLst>
                <a:ext uri="{FF2B5EF4-FFF2-40B4-BE49-F238E27FC236}">
                  <a16:creationId xmlns:a16="http://schemas.microsoft.com/office/drawing/2014/main" id="{8AB6F1B7-4BE1-41EA-96CE-080720838A07}"/>
                </a:ext>
              </a:extLst>
            </p:cNvPr>
            <p:cNvSpPr>
              <a:spLocks noChangeAspect="1" noChangeArrowheads="1"/>
            </p:cNvSpPr>
            <p:nvPr userDrawn="1"/>
          </p:nvSpPr>
          <p:spPr bwMode="auto">
            <a:xfrm>
              <a:off x="3302" y="2656340"/>
              <a:ext cx="3493008" cy="2487160"/>
            </a:xfrm>
            <a:custGeom>
              <a:avLst/>
              <a:gdLst>
                <a:gd name="T0" fmla="*/ 6437 w 11501"/>
                <a:gd name="T1" fmla="*/ 8187 h 8188"/>
                <a:gd name="T2" fmla="*/ 9875 w 11501"/>
                <a:gd name="T3" fmla="*/ 7687 h 8188"/>
                <a:gd name="T4" fmla="*/ 7968 w 11501"/>
                <a:gd name="T5" fmla="*/ 8187 h 8188"/>
                <a:gd name="T6" fmla="*/ 11062 w 11501"/>
                <a:gd name="T7" fmla="*/ 8187 h 8188"/>
                <a:gd name="T8" fmla="*/ 10812 w 11501"/>
                <a:gd name="T9" fmla="*/ 4687 h 8188"/>
                <a:gd name="T10" fmla="*/ 10874 w 11501"/>
                <a:gd name="T11" fmla="*/ 1594 h 8188"/>
                <a:gd name="T12" fmla="*/ 10874 w 11501"/>
                <a:gd name="T13" fmla="*/ 1594 h 8188"/>
                <a:gd name="T14" fmla="*/ 10343 w 11501"/>
                <a:gd name="T15" fmla="*/ 2313 h 8188"/>
                <a:gd name="T16" fmla="*/ 11500 w 11501"/>
                <a:gd name="T17" fmla="*/ 3282 h 8188"/>
                <a:gd name="T18" fmla="*/ 11500 w 11501"/>
                <a:gd name="T19" fmla="*/ 3282 h 8188"/>
                <a:gd name="T20" fmla="*/ 6281 w 11501"/>
                <a:gd name="T21" fmla="*/ 6718 h 8188"/>
                <a:gd name="T22" fmla="*/ 3407 w 11501"/>
                <a:gd name="T23" fmla="*/ 3501 h 8188"/>
                <a:gd name="T24" fmla="*/ 3063 w 11501"/>
                <a:gd name="T25" fmla="*/ 6062 h 8188"/>
                <a:gd name="T26" fmla="*/ 5282 w 11501"/>
                <a:gd name="T27" fmla="*/ 5125 h 8188"/>
                <a:gd name="T28" fmla="*/ 1969 w 11501"/>
                <a:gd name="T29" fmla="*/ 5843 h 8188"/>
                <a:gd name="T30" fmla="*/ 11500 w 11501"/>
                <a:gd name="T31" fmla="*/ 5843 h 8188"/>
                <a:gd name="T32" fmla="*/ 11500 w 11501"/>
                <a:gd name="T33" fmla="*/ 5843 h 8188"/>
                <a:gd name="T34" fmla="*/ 4751 w 11501"/>
                <a:gd name="T35" fmla="*/ 4156 h 8188"/>
                <a:gd name="T36" fmla="*/ 1876 w 11501"/>
                <a:gd name="T37" fmla="*/ 3501 h 8188"/>
                <a:gd name="T38" fmla="*/ 9156 w 11501"/>
                <a:gd name="T39" fmla="*/ 6062 h 8188"/>
                <a:gd name="T40" fmla="*/ 8343 w 11501"/>
                <a:gd name="T41" fmla="*/ 2563 h 8188"/>
                <a:gd name="T42" fmla="*/ 9625 w 11501"/>
                <a:gd name="T43" fmla="*/ 3282 h 8188"/>
                <a:gd name="T44" fmla="*/ 10156 w 11501"/>
                <a:gd name="T45" fmla="*/ 8125 h 8188"/>
                <a:gd name="T46" fmla="*/ 10156 w 11501"/>
                <a:gd name="T47" fmla="*/ 8125 h 8188"/>
                <a:gd name="T48" fmla="*/ 7812 w 11501"/>
                <a:gd name="T49" fmla="*/ 6718 h 8188"/>
                <a:gd name="T50" fmla="*/ 6468 w 11501"/>
                <a:gd name="T51" fmla="*/ 3501 h 8188"/>
                <a:gd name="T52" fmla="*/ 6812 w 11501"/>
                <a:gd name="T53" fmla="*/ 0 h 8188"/>
                <a:gd name="T54" fmla="*/ 2813 w 11501"/>
                <a:gd name="T55" fmla="*/ 4687 h 8188"/>
                <a:gd name="T56" fmla="*/ 3157 w 11501"/>
                <a:gd name="T57" fmla="*/ 7250 h 8188"/>
                <a:gd name="T58" fmla="*/ 2532 w 11501"/>
                <a:gd name="T59" fmla="*/ 3001 h 8188"/>
                <a:gd name="T60" fmla="*/ 2532 w 11501"/>
                <a:gd name="T61" fmla="*/ 3001 h 8188"/>
                <a:gd name="T62" fmla="*/ 4251 w 11501"/>
                <a:gd name="T63" fmla="*/ 7437 h 8188"/>
                <a:gd name="T64" fmla="*/ 3063 w 11501"/>
                <a:gd name="T65" fmla="*/ 938 h 8188"/>
                <a:gd name="T66" fmla="*/ 2219 w 11501"/>
                <a:gd name="T67" fmla="*/ 0 h 8188"/>
                <a:gd name="T68" fmla="*/ 1282 w 11501"/>
                <a:gd name="T69" fmla="*/ 7250 h 8188"/>
                <a:gd name="T70" fmla="*/ 813 w 11501"/>
                <a:gd name="T71" fmla="*/ 3282 h 8188"/>
                <a:gd name="T72" fmla="*/ 9343 w 11501"/>
                <a:gd name="T73" fmla="*/ 1594 h 8188"/>
                <a:gd name="T74" fmla="*/ 9343 w 11501"/>
                <a:gd name="T75" fmla="*/ 1594 h 8188"/>
                <a:gd name="T76" fmla="*/ 376 w 11501"/>
                <a:gd name="T77" fmla="*/ 6062 h 8188"/>
                <a:gd name="T78" fmla="*/ 3876 w 11501"/>
                <a:gd name="T79" fmla="*/ 4875 h 8188"/>
                <a:gd name="T80" fmla="*/ 1532 w 11501"/>
                <a:gd name="T81" fmla="*/ 3969 h 8188"/>
                <a:gd name="T82" fmla="*/ 1282 w 11501"/>
                <a:gd name="T83" fmla="*/ 2126 h 8188"/>
                <a:gd name="T84" fmla="*/ 813 w 11501"/>
                <a:gd name="T85" fmla="*/ 719 h 8188"/>
                <a:gd name="T86" fmla="*/ 4032 w 11501"/>
                <a:gd name="T87" fmla="*/ 3001 h 8188"/>
                <a:gd name="T88" fmla="*/ 4032 w 11501"/>
                <a:gd name="T89" fmla="*/ 3001 h 8188"/>
                <a:gd name="T90" fmla="*/ 7281 w 11501"/>
                <a:gd name="T91" fmla="*/ 2313 h 8188"/>
                <a:gd name="T92" fmla="*/ 8468 w 11501"/>
                <a:gd name="T93" fmla="*/ 7437 h 8188"/>
                <a:gd name="T94" fmla="*/ 8343 w 11501"/>
                <a:gd name="T95" fmla="*/ 0 h 8188"/>
                <a:gd name="T96" fmla="*/ 8906 w 11501"/>
                <a:gd name="T97" fmla="*/ 4687 h 8188"/>
                <a:gd name="T98" fmla="*/ 9281 w 11501"/>
                <a:gd name="T99" fmla="*/ 2126 h 8188"/>
                <a:gd name="T100" fmla="*/ 7093 w 11501"/>
                <a:gd name="T101" fmla="*/ 5562 h 8188"/>
                <a:gd name="T102" fmla="*/ 7093 w 11501"/>
                <a:gd name="T103" fmla="*/ 5562 h 8188"/>
                <a:gd name="T104" fmla="*/ 5751 w 11501"/>
                <a:gd name="T105" fmla="*/ 7437 h 8188"/>
                <a:gd name="T106" fmla="*/ 4594 w 11501"/>
                <a:gd name="T107" fmla="*/ 938 h 8188"/>
                <a:gd name="T108" fmla="*/ 6093 w 11501"/>
                <a:gd name="T109" fmla="*/ 1407 h 8188"/>
                <a:gd name="T110" fmla="*/ 5843 w 11501"/>
                <a:gd name="T111" fmla="*/ 4687 h 8188"/>
                <a:gd name="T112" fmla="*/ 7750 w 11501"/>
                <a:gd name="T113" fmla="*/ 7250 h 8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501" h="8188">
                  <a:moveTo>
                    <a:pt x="5126" y="8187"/>
                  </a:moveTo>
                  <a:lnTo>
                    <a:pt x="4907" y="8187"/>
                  </a:lnTo>
                  <a:lnTo>
                    <a:pt x="5282" y="7687"/>
                  </a:lnTo>
                  <a:lnTo>
                    <a:pt x="5126" y="8187"/>
                  </a:lnTo>
                  <a:close/>
                  <a:moveTo>
                    <a:pt x="6812" y="7687"/>
                  </a:moveTo>
                  <a:lnTo>
                    <a:pt x="6437" y="8187"/>
                  </a:lnTo>
                  <a:lnTo>
                    <a:pt x="6656" y="8187"/>
                  </a:lnTo>
                  <a:lnTo>
                    <a:pt x="6812" y="7687"/>
                  </a:lnTo>
                  <a:close/>
                  <a:moveTo>
                    <a:pt x="9875" y="7687"/>
                  </a:moveTo>
                  <a:lnTo>
                    <a:pt x="9500" y="8187"/>
                  </a:lnTo>
                  <a:lnTo>
                    <a:pt x="9718" y="8187"/>
                  </a:lnTo>
                  <a:lnTo>
                    <a:pt x="9875" y="7687"/>
                  </a:lnTo>
                  <a:close/>
                  <a:moveTo>
                    <a:pt x="3751" y="7687"/>
                  </a:moveTo>
                  <a:lnTo>
                    <a:pt x="3376" y="8187"/>
                  </a:lnTo>
                  <a:lnTo>
                    <a:pt x="3594" y="8187"/>
                  </a:lnTo>
                  <a:lnTo>
                    <a:pt x="3751" y="7687"/>
                  </a:lnTo>
                  <a:close/>
                  <a:moveTo>
                    <a:pt x="8343" y="7687"/>
                  </a:moveTo>
                  <a:lnTo>
                    <a:pt x="7968" y="8187"/>
                  </a:lnTo>
                  <a:lnTo>
                    <a:pt x="8187" y="8187"/>
                  </a:lnTo>
                  <a:lnTo>
                    <a:pt x="8343" y="7687"/>
                  </a:lnTo>
                  <a:close/>
                  <a:moveTo>
                    <a:pt x="11062" y="8187"/>
                  </a:moveTo>
                  <a:lnTo>
                    <a:pt x="11250" y="8187"/>
                  </a:lnTo>
                  <a:lnTo>
                    <a:pt x="11406" y="7687"/>
                  </a:lnTo>
                  <a:lnTo>
                    <a:pt x="11062" y="8187"/>
                  </a:lnTo>
                  <a:close/>
                  <a:moveTo>
                    <a:pt x="2219" y="7687"/>
                  </a:moveTo>
                  <a:lnTo>
                    <a:pt x="1844" y="8187"/>
                  </a:lnTo>
                  <a:lnTo>
                    <a:pt x="2094" y="8187"/>
                  </a:lnTo>
                  <a:lnTo>
                    <a:pt x="2219" y="7687"/>
                  </a:lnTo>
                  <a:close/>
                  <a:moveTo>
                    <a:pt x="10156" y="5562"/>
                  </a:moveTo>
                  <a:lnTo>
                    <a:pt x="10812" y="4687"/>
                  </a:lnTo>
                  <a:lnTo>
                    <a:pt x="10437" y="4687"/>
                  </a:lnTo>
                  <a:lnTo>
                    <a:pt x="10687" y="3969"/>
                  </a:lnTo>
                  <a:lnTo>
                    <a:pt x="10000" y="4875"/>
                  </a:lnTo>
                  <a:lnTo>
                    <a:pt x="10343" y="4875"/>
                  </a:lnTo>
                  <a:lnTo>
                    <a:pt x="10156" y="5562"/>
                  </a:lnTo>
                  <a:close/>
                  <a:moveTo>
                    <a:pt x="10874" y="1594"/>
                  </a:moveTo>
                  <a:lnTo>
                    <a:pt x="11500" y="719"/>
                  </a:lnTo>
                  <a:lnTo>
                    <a:pt x="11156" y="719"/>
                  </a:lnTo>
                  <a:lnTo>
                    <a:pt x="11406" y="0"/>
                  </a:lnTo>
                  <a:lnTo>
                    <a:pt x="10687" y="938"/>
                  </a:lnTo>
                  <a:lnTo>
                    <a:pt x="11062" y="938"/>
                  </a:lnTo>
                  <a:lnTo>
                    <a:pt x="10874" y="1594"/>
                  </a:lnTo>
                  <a:close/>
                  <a:moveTo>
                    <a:pt x="10156" y="3001"/>
                  </a:moveTo>
                  <a:lnTo>
                    <a:pt x="10812" y="2126"/>
                  </a:lnTo>
                  <a:lnTo>
                    <a:pt x="10437" y="2126"/>
                  </a:lnTo>
                  <a:lnTo>
                    <a:pt x="10687" y="1407"/>
                  </a:lnTo>
                  <a:lnTo>
                    <a:pt x="10000" y="2313"/>
                  </a:lnTo>
                  <a:lnTo>
                    <a:pt x="10343" y="2313"/>
                  </a:lnTo>
                  <a:lnTo>
                    <a:pt x="10156" y="3001"/>
                  </a:lnTo>
                  <a:close/>
                  <a:moveTo>
                    <a:pt x="563" y="8187"/>
                  </a:moveTo>
                  <a:lnTo>
                    <a:pt x="688" y="7687"/>
                  </a:lnTo>
                  <a:lnTo>
                    <a:pt x="344" y="8187"/>
                  </a:lnTo>
                  <a:lnTo>
                    <a:pt x="563" y="8187"/>
                  </a:lnTo>
                  <a:close/>
                  <a:moveTo>
                    <a:pt x="11500" y="3282"/>
                  </a:moveTo>
                  <a:lnTo>
                    <a:pt x="11156" y="3282"/>
                  </a:lnTo>
                  <a:lnTo>
                    <a:pt x="11406" y="2563"/>
                  </a:lnTo>
                  <a:lnTo>
                    <a:pt x="10687" y="3501"/>
                  </a:lnTo>
                  <a:lnTo>
                    <a:pt x="11062" y="3501"/>
                  </a:lnTo>
                  <a:lnTo>
                    <a:pt x="10874" y="4156"/>
                  </a:lnTo>
                  <a:lnTo>
                    <a:pt x="11500" y="3282"/>
                  </a:lnTo>
                  <a:close/>
                  <a:moveTo>
                    <a:pt x="6937" y="5843"/>
                  </a:moveTo>
                  <a:lnTo>
                    <a:pt x="6562" y="5843"/>
                  </a:lnTo>
                  <a:lnTo>
                    <a:pt x="6812" y="5125"/>
                  </a:lnTo>
                  <a:lnTo>
                    <a:pt x="6125" y="6062"/>
                  </a:lnTo>
                  <a:lnTo>
                    <a:pt x="6468" y="6062"/>
                  </a:lnTo>
                  <a:lnTo>
                    <a:pt x="6281" y="6718"/>
                  </a:lnTo>
                  <a:lnTo>
                    <a:pt x="6937" y="5843"/>
                  </a:lnTo>
                  <a:close/>
                  <a:moveTo>
                    <a:pt x="3876" y="3282"/>
                  </a:moveTo>
                  <a:lnTo>
                    <a:pt x="3501" y="3282"/>
                  </a:lnTo>
                  <a:lnTo>
                    <a:pt x="3751" y="2563"/>
                  </a:lnTo>
                  <a:lnTo>
                    <a:pt x="3063" y="3501"/>
                  </a:lnTo>
                  <a:lnTo>
                    <a:pt x="3407" y="3501"/>
                  </a:lnTo>
                  <a:lnTo>
                    <a:pt x="3219" y="4156"/>
                  </a:lnTo>
                  <a:lnTo>
                    <a:pt x="3876" y="3282"/>
                  </a:lnTo>
                  <a:close/>
                  <a:moveTo>
                    <a:pt x="3876" y="5843"/>
                  </a:moveTo>
                  <a:lnTo>
                    <a:pt x="3501" y="5843"/>
                  </a:lnTo>
                  <a:lnTo>
                    <a:pt x="3751" y="5125"/>
                  </a:lnTo>
                  <a:lnTo>
                    <a:pt x="3063" y="6062"/>
                  </a:lnTo>
                  <a:lnTo>
                    <a:pt x="3407" y="6062"/>
                  </a:lnTo>
                  <a:lnTo>
                    <a:pt x="3219" y="6718"/>
                  </a:lnTo>
                  <a:lnTo>
                    <a:pt x="3876" y="5843"/>
                  </a:lnTo>
                  <a:close/>
                  <a:moveTo>
                    <a:pt x="5407" y="5843"/>
                  </a:moveTo>
                  <a:lnTo>
                    <a:pt x="5032" y="5843"/>
                  </a:lnTo>
                  <a:lnTo>
                    <a:pt x="5282" y="5125"/>
                  </a:lnTo>
                  <a:lnTo>
                    <a:pt x="4594" y="6062"/>
                  </a:lnTo>
                  <a:lnTo>
                    <a:pt x="4938" y="6062"/>
                  </a:lnTo>
                  <a:lnTo>
                    <a:pt x="4751" y="6718"/>
                  </a:lnTo>
                  <a:lnTo>
                    <a:pt x="5407" y="5843"/>
                  </a:lnTo>
                  <a:close/>
                  <a:moveTo>
                    <a:pt x="2344" y="5843"/>
                  </a:moveTo>
                  <a:lnTo>
                    <a:pt x="1969" y="5843"/>
                  </a:lnTo>
                  <a:lnTo>
                    <a:pt x="2219" y="5125"/>
                  </a:lnTo>
                  <a:lnTo>
                    <a:pt x="1532" y="6062"/>
                  </a:lnTo>
                  <a:lnTo>
                    <a:pt x="1876" y="6062"/>
                  </a:lnTo>
                  <a:lnTo>
                    <a:pt x="1688" y="6718"/>
                  </a:lnTo>
                  <a:lnTo>
                    <a:pt x="2344" y="5843"/>
                  </a:lnTo>
                  <a:close/>
                  <a:moveTo>
                    <a:pt x="11500" y="5843"/>
                  </a:moveTo>
                  <a:lnTo>
                    <a:pt x="11156" y="5843"/>
                  </a:lnTo>
                  <a:lnTo>
                    <a:pt x="11406" y="5125"/>
                  </a:lnTo>
                  <a:lnTo>
                    <a:pt x="10687" y="6062"/>
                  </a:lnTo>
                  <a:lnTo>
                    <a:pt x="11062" y="6062"/>
                  </a:lnTo>
                  <a:lnTo>
                    <a:pt x="10874" y="6718"/>
                  </a:lnTo>
                  <a:lnTo>
                    <a:pt x="11500" y="5843"/>
                  </a:lnTo>
                  <a:close/>
                  <a:moveTo>
                    <a:pt x="5407" y="3282"/>
                  </a:moveTo>
                  <a:lnTo>
                    <a:pt x="5032" y="3282"/>
                  </a:lnTo>
                  <a:lnTo>
                    <a:pt x="5282" y="2563"/>
                  </a:lnTo>
                  <a:lnTo>
                    <a:pt x="4594" y="3501"/>
                  </a:lnTo>
                  <a:lnTo>
                    <a:pt x="4938" y="3501"/>
                  </a:lnTo>
                  <a:lnTo>
                    <a:pt x="4751" y="4156"/>
                  </a:lnTo>
                  <a:lnTo>
                    <a:pt x="5407" y="3282"/>
                  </a:lnTo>
                  <a:close/>
                  <a:moveTo>
                    <a:pt x="2344" y="3282"/>
                  </a:moveTo>
                  <a:lnTo>
                    <a:pt x="1969" y="3282"/>
                  </a:lnTo>
                  <a:lnTo>
                    <a:pt x="2219" y="2563"/>
                  </a:lnTo>
                  <a:lnTo>
                    <a:pt x="1532" y="3501"/>
                  </a:lnTo>
                  <a:lnTo>
                    <a:pt x="1876" y="3501"/>
                  </a:lnTo>
                  <a:lnTo>
                    <a:pt x="1688" y="4156"/>
                  </a:lnTo>
                  <a:lnTo>
                    <a:pt x="2344" y="3282"/>
                  </a:lnTo>
                  <a:close/>
                  <a:moveTo>
                    <a:pt x="9968" y="5843"/>
                  </a:moveTo>
                  <a:lnTo>
                    <a:pt x="9625" y="5843"/>
                  </a:lnTo>
                  <a:lnTo>
                    <a:pt x="9875" y="5125"/>
                  </a:lnTo>
                  <a:lnTo>
                    <a:pt x="9156" y="6062"/>
                  </a:lnTo>
                  <a:lnTo>
                    <a:pt x="9531" y="6062"/>
                  </a:lnTo>
                  <a:lnTo>
                    <a:pt x="9343" y="6718"/>
                  </a:lnTo>
                  <a:lnTo>
                    <a:pt x="9968" y="5843"/>
                  </a:lnTo>
                  <a:close/>
                  <a:moveTo>
                    <a:pt x="8468" y="3282"/>
                  </a:moveTo>
                  <a:lnTo>
                    <a:pt x="8093" y="3282"/>
                  </a:lnTo>
                  <a:lnTo>
                    <a:pt x="8343" y="2563"/>
                  </a:lnTo>
                  <a:lnTo>
                    <a:pt x="7625" y="3501"/>
                  </a:lnTo>
                  <a:lnTo>
                    <a:pt x="8000" y="3501"/>
                  </a:lnTo>
                  <a:lnTo>
                    <a:pt x="7812" y="4156"/>
                  </a:lnTo>
                  <a:lnTo>
                    <a:pt x="8468" y="3282"/>
                  </a:lnTo>
                  <a:close/>
                  <a:moveTo>
                    <a:pt x="9968" y="3282"/>
                  </a:moveTo>
                  <a:lnTo>
                    <a:pt x="9625" y="3282"/>
                  </a:lnTo>
                  <a:lnTo>
                    <a:pt x="9875" y="2563"/>
                  </a:lnTo>
                  <a:lnTo>
                    <a:pt x="9156" y="3501"/>
                  </a:lnTo>
                  <a:lnTo>
                    <a:pt x="9531" y="3501"/>
                  </a:lnTo>
                  <a:lnTo>
                    <a:pt x="9343" y="4156"/>
                  </a:lnTo>
                  <a:lnTo>
                    <a:pt x="9968" y="3282"/>
                  </a:lnTo>
                  <a:close/>
                  <a:moveTo>
                    <a:pt x="10156" y="8125"/>
                  </a:moveTo>
                  <a:lnTo>
                    <a:pt x="10812" y="7250"/>
                  </a:lnTo>
                  <a:lnTo>
                    <a:pt x="10437" y="7250"/>
                  </a:lnTo>
                  <a:lnTo>
                    <a:pt x="10687" y="6531"/>
                  </a:lnTo>
                  <a:lnTo>
                    <a:pt x="10000" y="7437"/>
                  </a:lnTo>
                  <a:lnTo>
                    <a:pt x="10343" y="7437"/>
                  </a:lnTo>
                  <a:lnTo>
                    <a:pt x="10156" y="8125"/>
                  </a:lnTo>
                  <a:close/>
                  <a:moveTo>
                    <a:pt x="8468" y="5843"/>
                  </a:moveTo>
                  <a:lnTo>
                    <a:pt x="8093" y="5843"/>
                  </a:lnTo>
                  <a:lnTo>
                    <a:pt x="8343" y="5125"/>
                  </a:lnTo>
                  <a:lnTo>
                    <a:pt x="7625" y="6062"/>
                  </a:lnTo>
                  <a:lnTo>
                    <a:pt x="8000" y="6062"/>
                  </a:lnTo>
                  <a:lnTo>
                    <a:pt x="7812" y="6718"/>
                  </a:lnTo>
                  <a:lnTo>
                    <a:pt x="8468" y="5843"/>
                  </a:lnTo>
                  <a:close/>
                  <a:moveTo>
                    <a:pt x="6937" y="3282"/>
                  </a:moveTo>
                  <a:lnTo>
                    <a:pt x="6562" y="3282"/>
                  </a:lnTo>
                  <a:lnTo>
                    <a:pt x="6812" y="2563"/>
                  </a:lnTo>
                  <a:lnTo>
                    <a:pt x="6125" y="3501"/>
                  </a:lnTo>
                  <a:lnTo>
                    <a:pt x="6468" y="3501"/>
                  </a:lnTo>
                  <a:lnTo>
                    <a:pt x="6281" y="4156"/>
                  </a:lnTo>
                  <a:lnTo>
                    <a:pt x="6937" y="3282"/>
                  </a:lnTo>
                  <a:close/>
                  <a:moveTo>
                    <a:pt x="6281" y="1594"/>
                  </a:moveTo>
                  <a:lnTo>
                    <a:pt x="6937" y="719"/>
                  </a:lnTo>
                  <a:lnTo>
                    <a:pt x="6562" y="719"/>
                  </a:lnTo>
                  <a:lnTo>
                    <a:pt x="6812" y="0"/>
                  </a:lnTo>
                  <a:lnTo>
                    <a:pt x="6125" y="938"/>
                  </a:lnTo>
                  <a:lnTo>
                    <a:pt x="6468" y="938"/>
                  </a:lnTo>
                  <a:lnTo>
                    <a:pt x="6281" y="1594"/>
                  </a:lnTo>
                  <a:close/>
                  <a:moveTo>
                    <a:pt x="2532" y="5562"/>
                  </a:moveTo>
                  <a:lnTo>
                    <a:pt x="3157" y="4687"/>
                  </a:lnTo>
                  <a:lnTo>
                    <a:pt x="2813" y="4687"/>
                  </a:lnTo>
                  <a:lnTo>
                    <a:pt x="3032" y="3969"/>
                  </a:lnTo>
                  <a:lnTo>
                    <a:pt x="2344" y="4875"/>
                  </a:lnTo>
                  <a:lnTo>
                    <a:pt x="2719" y="4875"/>
                  </a:lnTo>
                  <a:lnTo>
                    <a:pt x="2532" y="5562"/>
                  </a:lnTo>
                  <a:close/>
                  <a:moveTo>
                    <a:pt x="2532" y="8125"/>
                  </a:moveTo>
                  <a:lnTo>
                    <a:pt x="3157" y="7250"/>
                  </a:lnTo>
                  <a:lnTo>
                    <a:pt x="2813" y="7250"/>
                  </a:lnTo>
                  <a:lnTo>
                    <a:pt x="3032" y="6531"/>
                  </a:lnTo>
                  <a:lnTo>
                    <a:pt x="2344" y="7437"/>
                  </a:lnTo>
                  <a:lnTo>
                    <a:pt x="2719" y="7437"/>
                  </a:lnTo>
                  <a:lnTo>
                    <a:pt x="2532" y="8125"/>
                  </a:lnTo>
                  <a:close/>
                  <a:moveTo>
                    <a:pt x="2532" y="3001"/>
                  </a:moveTo>
                  <a:lnTo>
                    <a:pt x="3157" y="2126"/>
                  </a:lnTo>
                  <a:lnTo>
                    <a:pt x="2813" y="2126"/>
                  </a:lnTo>
                  <a:lnTo>
                    <a:pt x="3032" y="1407"/>
                  </a:lnTo>
                  <a:lnTo>
                    <a:pt x="2344" y="2313"/>
                  </a:lnTo>
                  <a:lnTo>
                    <a:pt x="2719" y="2313"/>
                  </a:lnTo>
                  <a:lnTo>
                    <a:pt x="2532" y="3001"/>
                  </a:lnTo>
                  <a:close/>
                  <a:moveTo>
                    <a:pt x="4032" y="8125"/>
                  </a:moveTo>
                  <a:lnTo>
                    <a:pt x="4688" y="7250"/>
                  </a:lnTo>
                  <a:lnTo>
                    <a:pt x="4344" y="7250"/>
                  </a:lnTo>
                  <a:lnTo>
                    <a:pt x="4563" y="6531"/>
                  </a:lnTo>
                  <a:lnTo>
                    <a:pt x="3876" y="7437"/>
                  </a:lnTo>
                  <a:lnTo>
                    <a:pt x="4251" y="7437"/>
                  </a:lnTo>
                  <a:lnTo>
                    <a:pt x="4032" y="8125"/>
                  </a:lnTo>
                  <a:close/>
                  <a:moveTo>
                    <a:pt x="3219" y="1594"/>
                  </a:moveTo>
                  <a:lnTo>
                    <a:pt x="3876" y="719"/>
                  </a:lnTo>
                  <a:lnTo>
                    <a:pt x="3501" y="719"/>
                  </a:lnTo>
                  <a:lnTo>
                    <a:pt x="3751" y="0"/>
                  </a:lnTo>
                  <a:lnTo>
                    <a:pt x="3063" y="938"/>
                  </a:lnTo>
                  <a:lnTo>
                    <a:pt x="3407" y="938"/>
                  </a:lnTo>
                  <a:lnTo>
                    <a:pt x="3219" y="1594"/>
                  </a:lnTo>
                  <a:close/>
                  <a:moveTo>
                    <a:pt x="1688" y="1594"/>
                  </a:moveTo>
                  <a:lnTo>
                    <a:pt x="2344" y="719"/>
                  </a:lnTo>
                  <a:lnTo>
                    <a:pt x="1969" y="719"/>
                  </a:lnTo>
                  <a:lnTo>
                    <a:pt x="2219" y="0"/>
                  </a:lnTo>
                  <a:lnTo>
                    <a:pt x="1532" y="938"/>
                  </a:lnTo>
                  <a:lnTo>
                    <a:pt x="1876" y="938"/>
                  </a:lnTo>
                  <a:lnTo>
                    <a:pt x="1688" y="1594"/>
                  </a:lnTo>
                  <a:close/>
                  <a:moveTo>
                    <a:pt x="1001" y="8125"/>
                  </a:moveTo>
                  <a:lnTo>
                    <a:pt x="1626" y="7250"/>
                  </a:lnTo>
                  <a:lnTo>
                    <a:pt x="1282" y="7250"/>
                  </a:lnTo>
                  <a:lnTo>
                    <a:pt x="1532" y="6531"/>
                  </a:lnTo>
                  <a:lnTo>
                    <a:pt x="813" y="7437"/>
                  </a:lnTo>
                  <a:lnTo>
                    <a:pt x="1188" y="7437"/>
                  </a:lnTo>
                  <a:lnTo>
                    <a:pt x="1001" y="8125"/>
                  </a:lnTo>
                  <a:close/>
                  <a:moveTo>
                    <a:pt x="157" y="4156"/>
                  </a:moveTo>
                  <a:lnTo>
                    <a:pt x="813" y="3282"/>
                  </a:lnTo>
                  <a:lnTo>
                    <a:pt x="469" y="3282"/>
                  </a:lnTo>
                  <a:lnTo>
                    <a:pt x="688" y="2563"/>
                  </a:lnTo>
                  <a:lnTo>
                    <a:pt x="0" y="3501"/>
                  </a:lnTo>
                  <a:lnTo>
                    <a:pt x="376" y="3501"/>
                  </a:lnTo>
                  <a:lnTo>
                    <a:pt x="157" y="4156"/>
                  </a:lnTo>
                  <a:close/>
                  <a:moveTo>
                    <a:pt x="9343" y="1594"/>
                  </a:moveTo>
                  <a:lnTo>
                    <a:pt x="9968" y="719"/>
                  </a:lnTo>
                  <a:lnTo>
                    <a:pt x="9625" y="719"/>
                  </a:lnTo>
                  <a:lnTo>
                    <a:pt x="9875" y="0"/>
                  </a:lnTo>
                  <a:lnTo>
                    <a:pt x="9156" y="938"/>
                  </a:lnTo>
                  <a:lnTo>
                    <a:pt x="9531" y="938"/>
                  </a:lnTo>
                  <a:lnTo>
                    <a:pt x="9343" y="1594"/>
                  </a:lnTo>
                  <a:close/>
                  <a:moveTo>
                    <a:pt x="157" y="6718"/>
                  </a:moveTo>
                  <a:lnTo>
                    <a:pt x="813" y="5843"/>
                  </a:lnTo>
                  <a:lnTo>
                    <a:pt x="469" y="5843"/>
                  </a:lnTo>
                  <a:lnTo>
                    <a:pt x="688" y="5125"/>
                  </a:lnTo>
                  <a:lnTo>
                    <a:pt x="0" y="6062"/>
                  </a:lnTo>
                  <a:lnTo>
                    <a:pt x="376" y="6062"/>
                  </a:lnTo>
                  <a:lnTo>
                    <a:pt x="157" y="6718"/>
                  </a:lnTo>
                  <a:close/>
                  <a:moveTo>
                    <a:pt x="4032" y="5562"/>
                  </a:moveTo>
                  <a:lnTo>
                    <a:pt x="4688" y="4687"/>
                  </a:lnTo>
                  <a:lnTo>
                    <a:pt x="4344" y="4687"/>
                  </a:lnTo>
                  <a:lnTo>
                    <a:pt x="4563" y="3969"/>
                  </a:lnTo>
                  <a:lnTo>
                    <a:pt x="3876" y="4875"/>
                  </a:lnTo>
                  <a:lnTo>
                    <a:pt x="4251" y="4875"/>
                  </a:lnTo>
                  <a:lnTo>
                    <a:pt x="4032" y="5562"/>
                  </a:lnTo>
                  <a:close/>
                  <a:moveTo>
                    <a:pt x="1001" y="5562"/>
                  </a:moveTo>
                  <a:lnTo>
                    <a:pt x="1626" y="4687"/>
                  </a:lnTo>
                  <a:lnTo>
                    <a:pt x="1282" y="4687"/>
                  </a:lnTo>
                  <a:lnTo>
                    <a:pt x="1532" y="3969"/>
                  </a:lnTo>
                  <a:lnTo>
                    <a:pt x="813" y="4875"/>
                  </a:lnTo>
                  <a:lnTo>
                    <a:pt x="1188" y="4875"/>
                  </a:lnTo>
                  <a:lnTo>
                    <a:pt x="1001" y="5562"/>
                  </a:lnTo>
                  <a:close/>
                  <a:moveTo>
                    <a:pt x="1001" y="3001"/>
                  </a:moveTo>
                  <a:lnTo>
                    <a:pt x="1626" y="2126"/>
                  </a:lnTo>
                  <a:lnTo>
                    <a:pt x="1282" y="2126"/>
                  </a:lnTo>
                  <a:lnTo>
                    <a:pt x="1532" y="1407"/>
                  </a:lnTo>
                  <a:lnTo>
                    <a:pt x="813" y="2313"/>
                  </a:lnTo>
                  <a:lnTo>
                    <a:pt x="1188" y="2313"/>
                  </a:lnTo>
                  <a:lnTo>
                    <a:pt x="1001" y="3001"/>
                  </a:lnTo>
                  <a:close/>
                  <a:moveTo>
                    <a:pt x="157" y="1594"/>
                  </a:moveTo>
                  <a:lnTo>
                    <a:pt x="813" y="719"/>
                  </a:lnTo>
                  <a:lnTo>
                    <a:pt x="469" y="719"/>
                  </a:lnTo>
                  <a:lnTo>
                    <a:pt x="688" y="0"/>
                  </a:lnTo>
                  <a:lnTo>
                    <a:pt x="0" y="938"/>
                  </a:lnTo>
                  <a:lnTo>
                    <a:pt x="376" y="938"/>
                  </a:lnTo>
                  <a:lnTo>
                    <a:pt x="157" y="1594"/>
                  </a:lnTo>
                  <a:close/>
                  <a:moveTo>
                    <a:pt x="4032" y="3001"/>
                  </a:moveTo>
                  <a:lnTo>
                    <a:pt x="4688" y="2126"/>
                  </a:lnTo>
                  <a:lnTo>
                    <a:pt x="4344" y="2126"/>
                  </a:lnTo>
                  <a:lnTo>
                    <a:pt x="4563" y="1407"/>
                  </a:lnTo>
                  <a:lnTo>
                    <a:pt x="3876" y="2313"/>
                  </a:lnTo>
                  <a:lnTo>
                    <a:pt x="4251" y="2313"/>
                  </a:lnTo>
                  <a:lnTo>
                    <a:pt x="4032" y="3001"/>
                  </a:lnTo>
                  <a:close/>
                  <a:moveTo>
                    <a:pt x="7093" y="3001"/>
                  </a:moveTo>
                  <a:lnTo>
                    <a:pt x="7750" y="2126"/>
                  </a:lnTo>
                  <a:lnTo>
                    <a:pt x="7375" y="2126"/>
                  </a:lnTo>
                  <a:lnTo>
                    <a:pt x="7625" y="1407"/>
                  </a:lnTo>
                  <a:lnTo>
                    <a:pt x="6937" y="2313"/>
                  </a:lnTo>
                  <a:lnTo>
                    <a:pt x="7281" y="2313"/>
                  </a:lnTo>
                  <a:lnTo>
                    <a:pt x="7093" y="3001"/>
                  </a:lnTo>
                  <a:close/>
                  <a:moveTo>
                    <a:pt x="8625" y="8125"/>
                  </a:moveTo>
                  <a:lnTo>
                    <a:pt x="9281" y="7250"/>
                  </a:lnTo>
                  <a:lnTo>
                    <a:pt x="8906" y="7250"/>
                  </a:lnTo>
                  <a:lnTo>
                    <a:pt x="9156" y="6531"/>
                  </a:lnTo>
                  <a:lnTo>
                    <a:pt x="8468" y="7437"/>
                  </a:lnTo>
                  <a:lnTo>
                    <a:pt x="8812" y="7437"/>
                  </a:lnTo>
                  <a:lnTo>
                    <a:pt x="8625" y="8125"/>
                  </a:lnTo>
                  <a:close/>
                  <a:moveTo>
                    <a:pt x="7812" y="1594"/>
                  </a:moveTo>
                  <a:lnTo>
                    <a:pt x="8468" y="719"/>
                  </a:lnTo>
                  <a:lnTo>
                    <a:pt x="8093" y="719"/>
                  </a:lnTo>
                  <a:lnTo>
                    <a:pt x="8343" y="0"/>
                  </a:lnTo>
                  <a:lnTo>
                    <a:pt x="7625" y="938"/>
                  </a:lnTo>
                  <a:lnTo>
                    <a:pt x="8000" y="938"/>
                  </a:lnTo>
                  <a:lnTo>
                    <a:pt x="7812" y="1594"/>
                  </a:lnTo>
                  <a:close/>
                  <a:moveTo>
                    <a:pt x="8625" y="5562"/>
                  </a:moveTo>
                  <a:lnTo>
                    <a:pt x="9281" y="4687"/>
                  </a:lnTo>
                  <a:lnTo>
                    <a:pt x="8906" y="4687"/>
                  </a:lnTo>
                  <a:lnTo>
                    <a:pt x="9156" y="3969"/>
                  </a:lnTo>
                  <a:lnTo>
                    <a:pt x="8468" y="4875"/>
                  </a:lnTo>
                  <a:lnTo>
                    <a:pt x="8812" y="4875"/>
                  </a:lnTo>
                  <a:lnTo>
                    <a:pt x="8625" y="5562"/>
                  </a:lnTo>
                  <a:close/>
                  <a:moveTo>
                    <a:pt x="8625" y="3001"/>
                  </a:moveTo>
                  <a:lnTo>
                    <a:pt x="9281" y="2126"/>
                  </a:lnTo>
                  <a:lnTo>
                    <a:pt x="8906" y="2126"/>
                  </a:lnTo>
                  <a:lnTo>
                    <a:pt x="9156" y="1407"/>
                  </a:lnTo>
                  <a:lnTo>
                    <a:pt x="8468" y="2313"/>
                  </a:lnTo>
                  <a:lnTo>
                    <a:pt x="8812" y="2313"/>
                  </a:lnTo>
                  <a:lnTo>
                    <a:pt x="8625" y="3001"/>
                  </a:lnTo>
                  <a:close/>
                  <a:moveTo>
                    <a:pt x="7093" y="5562"/>
                  </a:moveTo>
                  <a:lnTo>
                    <a:pt x="7750" y="4687"/>
                  </a:lnTo>
                  <a:lnTo>
                    <a:pt x="7375" y="4687"/>
                  </a:lnTo>
                  <a:lnTo>
                    <a:pt x="7625" y="3969"/>
                  </a:lnTo>
                  <a:lnTo>
                    <a:pt x="6937" y="4875"/>
                  </a:lnTo>
                  <a:lnTo>
                    <a:pt x="7281" y="4875"/>
                  </a:lnTo>
                  <a:lnTo>
                    <a:pt x="7093" y="5562"/>
                  </a:lnTo>
                  <a:close/>
                  <a:moveTo>
                    <a:pt x="5563" y="8125"/>
                  </a:moveTo>
                  <a:lnTo>
                    <a:pt x="6218" y="7250"/>
                  </a:lnTo>
                  <a:lnTo>
                    <a:pt x="5843" y="7250"/>
                  </a:lnTo>
                  <a:lnTo>
                    <a:pt x="6093" y="6531"/>
                  </a:lnTo>
                  <a:lnTo>
                    <a:pt x="5407" y="7437"/>
                  </a:lnTo>
                  <a:lnTo>
                    <a:pt x="5751" y="7437"/>
                  </a:lnTo>
                  <a:lnTo>
                    <a:pt x="5563" y="8125"/>
                  </a:lnTo>
                  <a:close/>
                  <a:moveTo>
                    <a:pt x="4751" y="1594"/>
                  </a:moveTo>
                  <a:lnTo>
                    <a:pt x="5407" y="719"/>
                  </a:lnTo>
                  <a:lnTo>
                    <a:pt x="5032" y="719"/>
                  </a:lnTo>
                  <a:lnTo>
                    <a:pt x="5282" y="0"/>
                  </a:lnTo>
                  <a:lnTo>
                    <a:pt x="4594" y="938"/>
                  </a:lnTo>
                  <a:lnTo>
                    <a:pt x="4938" y="938"/>
                  </a:lnTo>
                  <a:lnTo>
                    <a:pt x="4751" y="1594"/>
                  </a:lnTo>
                  <a:close/>
                  <a:moveTo>
                    <a:pt x="5563" y="3001"/>
                  </a:moveTo>
                  <a:lnTo>
                    <a:pt x="6218" y="2126"/>
                  </a:lnTo>
                  <a:lnTo>
                    <a:pt x="5843" y="2126"/>
                  </a:lnTo>
                  <a:lnTo>
                    <a:pt x="6093" y="1407"/>
                  </a:lnTo>
                  <a:lnTo>
                    <a:pt x="5407" y="2313"/>
                  </a:lnTo>
                  <a:lnTo>
                    <a:pt x="5751" y="2313"/>
                  </a:lnTo>
                  <a:lnTo>
                    <a:pt x="5563" y="3001"/>
                  </a:lnTo>
                  <a:close/>
                  <a:moveTo>
                    <a:pt x="5563" y="5562"/>
                  </a:moveTo>
                  <a:lnTo>
                    <a:pt x="6218" y="4687"/>
                  </a:lnTo>
                  <a:lnTo>
                    <a:pt x="5843" y="4687"/>
                  </a:lnTo>
                  <a:lnTo>
                    <a:pt x="6093" y="3969"/>
                  </a:lnTo>
                  <a:lnTo>
                    <a:pt x="5407" y="4875"/>
                  </a:lnTo>
                  <a:lnTo>
                    <a:pt x="5751" y="4875"/>
                  </a:lnTo>
                  <a:lnTo>
                    <a:pt x="5563" y="5562"/>
                  </a:lnTo>
                  <a:close/>
                  <a:moveTo>
                    <a:pt x="7093" y="8125"/>
                  </a:moveTo>
                  <a:lnTo>
                    <a:pt x="7750" y="7250"/>
                  </a:lnTo>
                  <a:lnTo>
                    <a:pt x="7375" y="7250"/>
                  </a:lnTo>
                  <a:lnTo>
                    <a:pt x="7625" y="6531"/>
                  </a:lnTo>
                  <a:lnTo>
                    <a:pt x="6937" y="7437"/>
                  </a:lnTo>
                  <a:lnTo>
                    <a:pt x="7281" y="7437"/>
                  </a:lnTo>
                  <a:lnTo>
                    <a:pt x="7093" y="8125"/>
                  </a:lnTo>
                  <a:close/>
                </a:path>
              </a:pathLst>
            </a:custGeom>
            <a:solidFill>
              <a:schemeClr val="bg1"/>
            </a:solidFill>
            <a:ln w="9525" cap="flat">
              <a:noFill/>
              <a:bevel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199521" y="796213"/>
            <a:ext cx="4075155" cy="3551074"/>
          </a:xfrm>
          <a:prstGeom prst="rect">
            <a:avLst/>
          </a:prstGeom>
        </p:spPr>
        <p:txBody>
          <a:bodyPr lIns="91420" tIns="45710" rIns="91420" bIns="45710" anchor="ctr">
            <a:noAutofit/>
          </a:bodyPr>
          <a:lstStyle>
            <a:lvl1pPr marL="169863" indent="-169863">
              <a:lnSpc>
                <a:spcPct val="95000"/>
              </a:lnSpc>
              <a:spcBef>
                <a:spcPts val="1110"/>
              </a:spcBef>
              <a:buClr>
                <a:schemeClr val="tx1"/>
              </a:buClr>
              <a:buSzPct val="80000"/>
              <a:buFont typeface="Arial"/>
              <a:buChar char="•"/>
              <a:tabLst>
                <a:tab pos="341313" algn="l"/>
              </a:tabLst>
              <a:defRPr lang="en-GB" sz="2000" kern="1200" dirty="0" smtClean="0">
                <a:solidFill>
                  <a:schemeClr val="tx1"/>
                </a:solidFill>
                <a:latin typeface="CiscoSansTT Light" panose="020B0503020201020303" pitchFamily="34" charset="0"/>
                <a:ea typeface="ＭＳ Ｐゴシック" charset="0"/>
                <a:cs typeface="CiscoSans"/>
              </a:defRPr>
            </a:lvl1pPr>
            <a:lvl2pPr marL="341313" indent="-171450">
              <a:lnSpc>
                <a:spcPct val="95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/>
              <a:buChar char="•"/>
              <a:defRPr lang="en-GB" sz="1800" kern="1200" dirty="0" smtClean="0">
                <a:solidFill>
                  <a:schemeClr val="tx1"/>
                </a:solidFill>
                <a:latin typeface="CiscoSansTT Light" panose="020B0503020201020303" pitchFamily="34" charset="0"/>
                <a:ea typeface="ＭＳ Ｐゴシック" charset="0"/>
                <a:cs typeface="CiscoSans"/>
              </a:defRPr>
            </a:lvl2pPr>
            <a:lvl3pPr marL="747558" indent="-171415">
              <a:lnSpc>
                <a:spcPct val="100000"/>
              </a:lnSpc>
              <a:spcBef>
                <a:spcPts val="1100"/>
              </a:spcBef>
              <a:buClr>
                <a:schemeClr val="tx1"/>
              </a:buClr>
              <a:buSzPct val="60000"/>
              <a:buFont typeface="Arial"/>
              <a:buChar char="•"/>
              <a:defRPr lang="en-GB" sz="2000" kern="1200" dirty="0" smtClean="0">
                <a:solidFill>
                  <a:schemeClr val="tx1"/>
                </a:solidFill>
                <a:latin typeface="CiscoSansTT Light" panose="020B0503020201020303" pitchFamily="34" charset="0"/>
                <a:ea typeface="ＭＳ Ｐゴシック" charset="0"/>
                <a:cs typeface="CiscoSans"/>
              </a:defRPr>
            </a:lvl3pPr>
            <a:lvl4pPr marL="911035" indent="-171415">
              <a:lnSpc>
                <a:spcPct val="100000"/>
              </a:lnSpc>
              <a:spcBef>
                <a:spcPts val="1100"/>
              </a:spcBef>
              <a:buClr>
                <a:schemeClr val="tx1"/>
              </a:buClr>
              <a:buSzPct val="60000"/>
              <a:buFont typeface="Arial"/>
              <a:buChar char="•"/>
              <a:defRPr lang="en-GB" sz="2000" kern="1200" dirty="0" smtClean="0">
                <a:solidFill>
                  <a:schemeClr val="tx1"/>
                </a:solidFill>
                <a:latin typeface="CiscoSansTT Light" panose="020B0503020201020303" pitchFamily="34" charset="0"/>
                <a:ea typeface="ＭＳ Ｐゴシック" charset="0"/>
                <a:cs typeface="CiscoSans"/>
              </a:defRPr>
            </a:lvl4pPr>
            <a:lvl5pPr marL="1082450" indent="-168240">
              <a:lnSpc>
                <a:spcPct val="100000"/>
              </a:lnSpc>
              <a:spcBef>
                <a:spcPts val="1100"/>
              </a:spcBef>
              <a:buClr>
                <a:schemeClr val="tx1"/>
              </a:buClr>
              <a:buSzPct val="60000"/>
              <a:buFont typeface="Arial"/>
              <a:buChar char="•"/>
              <a:defRPr lang="en-US" sz="2000" kern="1200" dirty="0">
                <a:solidFill>
                  <a:schemeClr val="tx1"/>
                </a:solidFill>
                <a:latin typeface="CiscoSansTT Light" panose="020B0503020201020303" pitchFamily="34" charset="0"/>
                <a:ea typeface="ＭＳ Ｐゴシック" charset="0"/>
                <a:cs typeface="CiscoSans"/>
              </a:defRPr>
            </a:lvl5pPr>
          </a:lstStyle>
          <a:p>
            <a:pPr lvl="0"/>
            <a:r>
              <a:rPr lang="en-GB" dirty="0"/>
              <a:t>First level</a:t>
            </a:r>
          </a:p>
          <a:p>
            <a:pPr lvl="1"/>
            <a:r>
              <a:rPr lang="en-GB" dirty="0"/>
              <a:t>Second level</a:t>
            </a:r>
          </a:p>
        </p:txBody>
      </p:sp>
      <p:sp>
        <p:nvSpPr>
          <p:cNvPr id="82" name="Title 2">
            <a:extLst>
              <a:ext uri="{FF2B5EF4-FFF2-40B4-BE49-F238E27FC236}">
                <a16:creationId xmlns:a16="http://schemas.microsoft.com/office/drawing/2014/main" id="{9259FFFA-F74E-B143-8C68-EFB508DA7F95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48056" y="192024"/>
            <a:ext cx="2722529" cy="731837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4" tIns="45712" rIns="91424" bIns="45712" numCol="1" anchor="b" anchorCtr="0" compatLnSpc="1">
            <a:prstTxWarp prst="textNoShape">
              <a:avLst/>
            </a:prstTxWarp>
          </a:bodyPr>
          <a:lstStyle>
            <a:lvl1pPr algn="l" defTabSz="684213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GB" sz="3200" b="0" i="0" u="none" kern="1200" dirty="0">
                <a:solidFill>
                  <a:schemeClr val="bg1">
                    <a:lumMod val="75000"/>
                  </a:schemeClr>
                </a:solidFill>
                <a:latin typeface="CiscoSansTT Light" panose="020B0503020201020303" pitchFamily="34" charset="0"/>
                <a:ea typeface="ＭＳ Ｐゴシック" charset="0"/>
                <a:cs typeface="CiscoSansTT Light" panose="020B0503020201020303" pitchFamily="34" charset="0"/>
              </a:defRPr>
            </a:lvl1pPr>
            <a:lvl2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2pPr>
            <a:lvl3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3pPr>
            <a:lvl4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4pPr>
            <a:lvl5pPr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5pPr>
            <a:lvl6pPr marL="4572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6pPr>
            <a:lvl7pPr marL="9144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7pPr>
            <a:lvl8pPr marL="13716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8pPr>
            <a:lvl9pPr marL="1828800" algn="l" defTabSz="684213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676767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684213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CiscoSansTT Light" panose="020B0503020201020303" pitchFamily="34" charset="0"/>
                <a:ea typeface="ＭＳ Ｐゴシック" charset="0"/>
                <a:cs typeface="CiscoSansTT Light" panose="020B0503020201020303" pitchFamily="34" charset="0"/>
              </a:rPr>
              <a:t>Agenda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AED59B0F-C472-469F-8983-6C5A6F04ED5F}"/>
              </a:ext>
            </a:extLst>
          </p:cNvPr>
          <p:cNvSpPr>
            <a:spLocks noChangeArrowheads="1"/>
          </p:cNvSpPr>
          <p:nvPr userDrawn="1"/>
        </p:nvSpPr>
        <p:spPr bwMode="black">
          <a:xfrm>
            <a:off x="5849925" y="4946904"/>
            <a:ext cx="2544460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marL="0" marR="0" lvl="0" indent="0" algn="r" defTabSz="61074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iscoSansTT Light" panose="020B0503020201020303" pitchFamily="34" charset="0"/>
                <a:ea typeface="ＭＳ Ｐゴシック" charset="0"/>
                <a:cs typeface="CiscoSansTT Light" panose="020B0503020201020303" pitchFamily="34" charset="0"/>
              </a:rPr>
              <a:t>@ Javier Contreras – MSTIC -UOC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iscoSansTT Light" panose="020B0503020201020303" pitchFamily="34" charset="0"/>
              <a:ea typeface="ＭＳ Ｐゴシック" charset="0"/>
              <a:cs typeface="CiscoSansTT Light" panose="020B05030202010203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0699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 bwMode="auto">
          <a:xfrm>
            <a:off x="0" y="0"/>
            <a:ext cx="9143918" cy="5143500"/>
          </a:xfrm>
          <a:prstGeom prst="rect">
            <a:avLst/>
          </a:prstGeom>
          <a:solidFill>
            <a:srgbClr val="00BCEB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91440" tIns="45720" rIns="91440" bIns="45720" rtlCol="0" anchor="ctr"/>
          <a:lstStyle/>
          <a:p>
            <a:pPr algn="ctr" defTabSz="514350"/>
            <a:endParaRPr lang="en-US" sz="1400" dirty="0" err="1">
              <a:solidFill>
                <a:srgbClr val="00BCEB"/>
              </a:solidFill>
              <a:latin typeface="CiscoSansTT Light" panose="020B0503020201020303" pitchFamily="34" charset="0"/>
              <a:ea typeface="Arial" pitchFamily="-107" charset="0"/>
              <a:cs typeface="CiscoSansTT Light" panose="020B0503020201020303" pitchFamily="34" charset="0"/>
              <a:sym typeface="Arial" pitchFamily="-107" charset="0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 bwMode="white">
          <a:xfrm>
            <a:off x="420010" y="1291590"/>
            <a:ext cx="4754880" cy="2560320"/>
          </a:xfrm>
        </p:spPr>
        <p:txBody>
          <a:bodyPr anchor="ctr"/>
          <a:lstStyle>
            <a:lvl1pPr marL="6251" indent="-6251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3200" b="0" i="0" u="none" kern="1200" dirty="0">
                <a:solidFill>
                  <a:schemeClr val="bg1">
                    <a:lumMod val="75000"/>
                  </a:schemeClr>
                </a:solidFill>
                <a:latin typeface="CiscoSansTT Light" panose="020B0503020201020303" pitchFamily="34" charset="0"/>
                <a:ea typeface="ＭＳ Ｐゴシック" charset="0"/>
                <a:cs typeface="CiscoSansTT Light" panose="020B0503020201020303" pitchFamily="34" charset="0"/>
              </a:defRPr>
            </a:lvl1pPr>
          </a:lstStyle>
          <a:p>
            <a:r>
              <a:rPr lang="en-US" dirty="0"/>
              <a:t>Segue</a:t>
            </a:r>
          </a:p>
        </p:txBody>
      </p:sp>
      <p:sp>
        <p:nvSpPr>
          <p:cNvPr id="7" name="Freeform 1">
            <a:extLst>
              <a:ext uri="{FF2B5EF4-FFF2-40B4-BE49-F238E27FC236}">
                <a16:creationId xmlns:a16="http://schemas.microsoft.com/office/drawing/2014/main" id="{2EA5CB29-0449-412E-B1B0-9FE49BE1DBE1}"/>
              </a:ext>
            </a:extLst>
          </p:cNvPr>
          <p:cNvSpPr>
            <a:spLocks noChangeAspect="1" noChangeArrowheads="1"/>
          </p:cNvSpPr>
          <p:nvPr userDrawn="1"/>
        </p:nvSpPr>
        <p:spPr bwMode="auto">
          <a:xfrm>
            <a:off x="5309738" y="0"/>
            <a:ext cx="3834262" cy="5148072"/>
          </a:xfrm>
          <a:custGeom>
            <a:avLst/>
            <a:gdLst>
              <a:gd name="T0" fmla="*/ 2946 w 8521"/>
              <a:gd name="T1" fmla="*/ 559 h 11440"/>
              <a:gd name="T2" fmla="*/ 3494 w 8521"/>
              <a:gd name="T3" fmla="*/ 2444 h 11440"/>
              <a:gd name="T4" fmla="*/ 2941 w 8521"/>
              <a:gd name="T5" fmla="*/ 3982 h 11440"/>
              <a:gd name="T6" fmla="*/ 3514 w 8521"/>
              <a:gd name="T7" fmla="*/ 4605 h 11440"/>
              <a:gd name="T8" fmla="*/ 2405 w 8521"/>
              <a:gd name="T9" fmla="*/ 5489 h 11440"/>
              <a:gd name="T10" fmla="*/ 3505 w 8521"/>
              <a:gd name="T11" fmla="*/ 6721 h 11440"/>
              <a:gd name="T12" fmla="*/ 3262 w 8521"/>
              <a:gd name="T13" fmla="*/ 8645 h 11440"/>
              <a:gd name="T14" fmla="*/ 2424 w 8521"/>
              <a:gd name="T15" fmla="*/ 10000 h 11440"/>
              <a:gd name="T16" fmla="*/ 3525 w 8521"/>
              <a:gd name="T17" fmla="*/ 11439 h 11440"/>
              <a:gd name="T18" fmla="*/ 138 w 8521"/>
              <a:gd name="T19" fmla="*/ 11078 h 11440"/>
              <a:gd name="T20" fmla="*/ 260 w 8521"/>
              <a:gd name="T21" fmla="*/ 9596 h 11440"/>
              <a:gd name="T22" fmla="*/ 581 w 8521"/>
              <a:gd name="T23" fmla="*/ 8549 h 11440"/>
              <a:gd name="T24" fmla="*/ 136 w 8521"/>
              <a:gd name="T25" fmla="*/ 6472 h 11440"/>
              <a:gd name="T26" fmla="*/ 51 w 8521"/>
              <a:gd name="T27" fmla="*/ 4783 h 11440"/>
              <a:gd name="T28" fmla="*/ 138 w 8521"/>
              <a:gd name="T29" fmla="*/ 4191 h 11440"/>
              <a:gd name="T30" fmla="*/ 1152 w 8521"/>
              <a:gd name="T31" fmla="*/ 3355 h 11440"/>
              <a:gd name="T32" fmla="*/ 3 w 8521"/>
              <a:gd name="T33" fmla="*/ 2274 h 11440"/>
              <a:gd name="T34" fmla="*/ 26 w 8521"/>
              <a:gd name="T35" fmla="*/ 158 h 11440"/>
              <a:gd name="T36" fmla="*/ 6852 w 8521"/>
              <a:gd name="T37" fmla="*/ 703 h 11440"/>
              <a:gd name="T38" fmla="*/ 6406 w 8521"/>
              <a:gd name="T39" fmla="*/ 2780 h 11440"/>
              <a:gd name="T40" fmla="*/ 5833 w 8521"/>
              <a:gd name="T41" fmla="*/ 4416 h 11440"/>
              <a:gd name="T42" fmla="*/ 6973 w 8521"/>
              <a:gd name="T43" fmla="*/ 5633 h 11440"/>
              <a:gd name="T44" fmla="*/ 6722 w 8521"/>
              <a:gd name="T45" fmla="*/ 6111 h 11440"/>
              <a:gd name="T46" fmla="*/ 5895 w 8521"/>
              <a:gd name="T47" fmla="*/ 7051 h 11440"/>
              <a:gd name="T48" fmla="*/ 6401 w 8521"/>
              <a:gd name="T49" fmla="*/ 8484 h 11440"/>
              <a:gd name="T50" fmla="*/ 6951 w 8521"/>
              <a:gd name="T51" fmla="*/ 10423 h 11440"/>
              <a:gd name="T52" fmla="*/ 4629 w 8521"/>
              <a:gd name="T53" fmla="*/ 11439 h 11440"/>
              <a:gd name="T54" fmla="*/ 3480 w 8521"/>
              <a:gd name="T55" fmla="*/ 10200 h 11440"/>
              <a:gd name="T56" fmla="*/ 4055 w 8521"/>
              <a:gd name="T57" fmla="*/ 8484 h 11440"/>
              <a:gd name="T58" fmla="*/ 4572 w 8521"/>
              <a:gd name="T59" fmla="*/ 6518 h 11440"/>
              <a:gd name="T60" fmla="*/ 3483 w 8521"/>
              <a:gd name="T61" fmla="*/ 5638 h 11440"/>
              <a:gd name="T62" fmla="*/ 4171 w 8521"/>
              <a:gd name="T63" fmla="*/ 5054 h 11440"/>
              <a:gd name="T64" fmla="*/ 4561 w 8521"/>
              <a:gd name="T65" fmla="*/ 4213 h 11440"/>
              <a:gd name="T66" fmla="*/ 4050 w 8521"/>
              <a:gd name="T67" fmla="*/ 2780 h 11440"/>
              <a:gd name="T68" fmla="*/ 3604 w 8521"/>
              <a:gd name="T69" fmla="*/ 703 h 11440"/>
              <a:gd name="T70" fmla="*/ 8520 w 8521"/>
              <a:gd name="T71" fmla="*/ 545 h 11440"/>
              <a:gd name="T72" fmla="*/ 8520 w 8521"/>
              <a:gd name="T73" fmla="*/ 6283 h 11440"/>
              <a:gd name="T74" fmla="*/ 8102 w 8521"/>
              <a:gd name="T75" fmla="*/ 11425 h 11440"/>
              <a:gd name="T76" fmla="*/ 8071 w 8521"/>
              <a:gd name="T77" fmla="*/ 10172 h 11440"/>
              <a:gd name="T78" fmla="*/ 7095 w 8521"/>
              <a:gd name="T79" fmla="*/ 8702 h 11440"/>
              <a:gd name="T80" fmla="*/ 6954 w 8521"/>
              <a:gd name="T81" fmla="*/ 6989 h 11440"/>
              <a:gd name="T82" fmla="*/ 7524 w 8521"/>
              <a:gd name="T83" fmla="*/ 5113 h 11440"/>
              <a:gd name="T84" fmla="*/ 6931 w 8521"/>
              <a:gd name="T85" fmla="*/ 4540 h 11440"/>
              <a:gd name="T86" fmla="*/ 8037 w 8521"/>
              <a:gd name="T87" fmla="*/ 3615 h 11440"/>
              <a:gd name="T88" fmla="*/ 7535 w 8521"/>
              <a:gd name="T89" fmla="*/ 2828 h 11440"/>
              <a:gd name="T90" fmla="*/ 8009 w 8521"/>
              <a:gd name="T91" fmla="*/ 832 h 11440"/>
              <a:gd name="T92" fmla="*/ 1764 w 8521"/>
              <a:gd name="T93" fmla="*/ 8552 h 11440"/>
              <a:gd name="T94" fmla="*/ 1764 w 8521"/>
              <a:gd name="T95" fmla="*/ 6269 h 11440"/>
              <a:gd name="T96" fmla="*/ 1764 w 8521"/>
              <a:gd name="T97" fmla="*/ 5127 h 11440"/>
              <a:gd name="T98" fmla="*/ 1764 w 8521"/>
              <a:gd name="T99" fmla="*/ 1710 h 11440"/>
              <a:gd name="T100" fmla="*/ 5224 w 8521"/>
              <a:gd name="T101" fmla="*/ 9627 h 11440"/>
              <a:gd name="T102" fmla="*/ 5224 w 8521"/>
              <a:gd name="T103" fmla="*/ 7344 h 11440"/>
              <a:gd name="T104" fmla="*/ 5224 w 8521"/>
              <a:gd name="T105" fmla="*/ 6202 h 11440"/>
              <a:gd name="T106" fmla="*/ 5224 w 8521"/>
              <a:gd name="T107" fmla="*/ 2785 h 11440"/>
              <a:gd name="T108" fmla="*/ 5224 w 8521"/>
              <a:gd name="T109" fmla="*/ 502 h 11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8521" h="11440">
                <a:moveTo>
                  <a:pt x="1174" y="0"/>
                </a:moveTo>
                <a:cubicBezTo>
                  <a:pt x="1179" y="309"/>
                  <a:pt x="1437" y="559"/>
                  <a:pt x="1750" y="559"/>
                </a:cubicBezTo>
                <a:lnTo>
                  <a:pt x="1764" y="559"/>
                </a:lnTo>
                <a:cubicBezTo>
                  <a:pt x="2078" y="559"/>
                  <a:pt x="2336" y="309"/>
                  <a:pt x="2340" y="0"/>
                </a:cubicBezTo>
                <a:lnTo>
                  <a:pt x="3522" y="0"/>
                </a:lnTo>
                <a:cubicBezTo>
                  <a:pt x="3521" y="53"/>
                  <a:pt x="3513" y="107"/>
                  <a:pt x="3497" y="158"/>
                </a:cubicBezTo>
                <a:cubicBezTo>
                  <a:pt x="3423" y="389"/>
                  <a:pt x="3206" y="559"/>
                  <a:pt x="2946" y="559"/>
                </a:cubicBezTo>
                <a:cubicBezTo>
                  <a:pt x="2537" y="559"/>
                  <a:pt x="2230" y="982"/>
                  <a:pt x="2438" y="1411"/>
                </a:cubicBezTo>
                <a:cubicBezTo>
                  <a:pt x="2529" y="1592"/>
                  <a:pt x="2715" y="1702"/>
                  <a:pt x="2915" y="1702"/>
                </a:cubicBezTo>
                <a:lnTo>
                  <a:pt x="2946" y="1702"/>
                </a:lnTo>
                <a:cubicBezTo>
                  <a:pt x="3124" y="1702"/>
                  <a:pt x="3285" y="1783"/>
                  <a:pt x="3389" y="1910"/>
                </a:cubicBezTo>
                <a:cubicBezTo>
                  <a:pt x="3446" y="1981"/>
                  <a:pt x="3488" y="2066"/>
                  <a:pt x="3508" y="2159"/>
                </a:cubicBezTo>
                <a:cubicBezTo>
                  <a:pt x="3516" y="2195"/>
                  <a:pt x="3519" y="2235"/>
                  <a:pt x="3519" y="2274"/>
                </a:cubicBezTo>
                <a:cubicBezTo>
                  <a:pt x="3519" y="2334"/>
                  <a:pt x="3511" y="2390"/>
                  <a:pt x="3494" y="2444"/>
                </a:cubicBezTo>
                <a:cubicBezTo>
                  <a:pt x="3420" y="2675"/>
                  <a:pt x="3203" y="2844"/>
                  <a:pt x="2944" y="2844"/>
                </a:cubicBezTo>
                <a:cubicBezTo>
                  <a:pt x="2659" y="2844"/>
                  <a:pt x="2424" y="3050"/>
                  <a:pt x="2376" y="3319"/>
                </a:cubicBezTo>
                <a:cubicBezTo>
                  <a:pt x="2376" y="3324"/>
                  <a:pt x="2374" y="3333"/>
                  <a:pt x="2374" y="3338"/>
                </a:cubicBezTo>
                <a:cubicBezTo>
                  <a:pt x="2371" y="3344"/>
                  <a:pt x="2371" y="3350"/>
                  <a:pt x="2371" y="3355"/>
                </a:cubicBezTo>
                <a:cubicBezTo>
                  <a:pt x="2359" y="3468"/>
                  <a:pt x="2379" y="3592"/>
                  <a:pt x="2447" y="3716"/>
                </a:cubicBezTo>
                <a:cubicBezTo>
                  <a:pt x="2534" y="3883"/>
                  <a:pt x="2715" y="3982"/>
                  <a:pt x="2907" y="3982"/>
                </a:cubicBezTo>
                <a:lnTo>
                  <a:pt x="2941" y="3982"/>
                </a:lnTo>
                <a:cubicBezTo>
                  <a:pt x="3119" y="3982"/>
                  <a:pt x="3279" y="4064"/>
                  <a:pt x="3384" y="4191"/>
                </a:cubicBezTo>
                <a:cubicBezTo>
                  <a:pt x="3440" y="4261"/>
                  <a:pt x="3483" y="4346"/>
                  <a:pt x="3502" y="4439"/>
                </a:cubicBezTo>
                <a:cubicBezTo>
                  <a:pt x="3511" y="4476"/>
                  <a:pt x="3514" y="4515"/>
                  <a:pt x="3514" y="4555"/>
                </a:cubicBezTo>
                <a:lnTo>
                  <a:pt x="3514" y="4557"/>
                </a:lnTo>
                <a:lnTo>
                  <a:pt x="3514" y="4560"/>
                </a:lnTo>
                <a:lnTo>
                  <a:pt x="3514" y="4577"/>
                </a:lnTo>
                <a:lnTo>
                  <a:pt x="3514" y="4605"/>
                </a:lnTo>
                <a:cubicBezTo>
                  <a:pt x="3511" y="4667"/>
                  <a:pt x="3494" y="4727"/>
                  <a:pt x="3471" y="4783"/>
                </a:cubicBezTo>
                <a:cubicBezTo>
                  <a:pt x="3440" y="4851"/>
                  <a:pt x="3398" y="4913"/>
                  <a:pt x="3347" y="4964"/>
                </a:cubicBezTo>
                <a:cubicBezTo>
                  <a:pt x="3322" y="4989"/>
                  <a:pt x="3294" y="5015"/>
                  <a:pt x="3262" y="5034"/>
                </a:cubicBezTo>
                <a:cubicBezTo>
                  <a:pt x="3167" y="5099"/>
                  <a:pt x="3048" y="5136"/>
                  <a:pt x="2921" y="5130"/>
                </a:cubicBezTo>
                <a:cubicBezTo>
                  <a:pt x="2896" y="5130"/>
                  <a:pt x="2870" y="5130"/>
                  <a:pt x="2845" y="5133"/>
                </a:cubicBezTo>
                <a:cubicBezTo>
                  <a:pt x="2644" y="5167"/>
                  <a:pt x="2481" y="5300"/>
                  <a:pt x="2407" y="5480"/>
                </a:cubicBezTo>
                <a:cubicBezTo>
                  <a:pt x="2407" y="5483"/>
                  <a:pt x="2405" y="5486"/>
                  <a:pt x="2405" y="5489"/>
                </a:cubicBezTo>
                <a:cubicBezTo>
                  <a:pt x="2402" y="5494"/>
                  <a:pt x="2402" y="5497"/>
                  <a:pt x="2399" y="5503"/>
                </a:cubicBezTo>
                <a:cubicBezTo>
                  <a:pt x="2382" y="5556"/>
                  <a:pt x="2371" y="5613"/>
                  <a:pt x="2368" y="5666"/>
                </a:cubicBezTo>
                <a:cubicBezTo>
                  <a:pt x="2365" y="5764"/>
                  <a:pt x="2385" y="5869"/>
                  <a:pt x="2436" y="5973"/>
                </a:cubicBezTo>
                <a:cubicBezTo>
                  <a:pt x="2526" y="6154"/>
                  <a:pt x="2712" y="6264"/>
                  <a:pt x="2913" y="6264"/>
                </a:cubicBezTo>
                <a:lnTo>
                  <a:pt x="2944" y="6264"/>
                </a:lnTo>
                <a:cubicBezTo>
                  <a:pt x="3121" y="6264"/>
                  <a:pt x="3282" y="6345"/>
                  <a:pt x="3387" y="6472"/>
                </a:cubicBezTo>
                <a:cubicBezTo>
                  <a:pt x="3443" y="6543"/>
                  <a:pt x="3485" y="6628"/>
                  <a:pt x="3505" y="6721"/>
                </a:cubicBezTo>
                <a:cubicBezTo>
                  <a:pt x="3514" y="6757"/>
                  <a:pt x="3516" y="6797"/>
                  <a:pt x="3516" y="6836"/>
                </a:cubicBezTo>
                <a:cubicBezTo>
                  <a:pt x="3516" y="6896"/>
                  <a:pt x="3508" y="6952"/>
                  <a:pt x="3491" y="7006"/>
                </a:cubicBezTo>
                <a:cubicBezTo>
                  <a:pt x="3418" y="7237"/>
                  <a:pt x="3200" y="7406"/>
                  <a:pt x="2941" y="7406"/>
                </a:cubicBezTo>
                <a:cubicBezTo>
                  <a:pt x="2523" y="7406"/>
                  <a:pt x="2210" y="7847"/>
                  <a:pt x="2447" y="8284"/>
                </a:cubicBezTo>
                <a:cubicBezTo>
                  <a:pt x="2537" y="8453"/>
                  <a:pt x="2723" y="8555"/>
                  <a:pt x="2918" y="8547"/>
                </a:cubicBezTo>
                <a:cubicBezTo>
                  <a:pt x="3006" y="8544"/>
                  <a:pt x="3087" y="8561"/>
                  <a:pt x="3164" y="8592"/>
                </a:cubicBezTo>
                <a:cubicBezTo>
                  <a:pt x="3200" y="8606"/>
                  <a:pt x="3231" y="8626"/>
                  <a:pt x="3262" y="8645"/>
                </a:cubicBezTo>
                <a:cubicBezTo>
                  <a:pt x="3294" y="8668"/>
                  <a:pt x="3322" y="8690"/>
                  <a:pt x="3347" y="8716"/>
                </a:cubicBezTo>
                <a:cubicBezTo>
                  <a:pt x="3452" y="8820"/>
                  <a:pt x="3516" y="8961"/>
                  <a:pt x="3516" y="9119"/>
                </a:cubicBezTo>
                <a:cubicBezTo>
                  <a:pt x="3516" y="9198"/>
                  <a:pt x="3500" y="9275"/>
                  <a:pt x="3471" y="9342"/>
                </a:cubicBezTo>
                <a:cubicBezTo>
                  <a:pt x="3440" y="9410"/>
                  <a:pt x="3398" y="9472"/>
                  <a:pt x="3347" y="9523"/>
                </a:cubicBezTo>
                <a:cubicBezTo>
                  <a:pt x="3322" y="9548"/>
                  <a:pt x="3294" y="9574"/>
                  <a:pt x="3262" y="9593"/>
                </a:cubicBezTo>
                <a:cubicBezTo>
                  <a:pt x="3167" y="9658"/>
                  <a:pt x="3048" y="9695"/>
                  <a:pt x="2921" y="9689"/>
                </a:cubicBezTo>
                <a:cubicBezTo>
                  <a:pt x="2709" y="9681"/>
                  <a:pt x="2512" y="9808"/>
                  <a:pt x="2424" y="10000"/>
                </a:cubicBezTo>
                <a:cubicBezTo>
                  <a:pt x="2396" y="10065"/>
                  <a:pt x="2379" y="10127"/>
                  <a:pt x="2371" y="10186"/>
                </a:cubicBezTo>
                <a:cubicBezTo>
                  <a:pt x="2348" y="10316"/>
                  <a:pt x="2371" y="10457"/>
                  <a:pt x="2447" y="10601"/>
                </a:cubicBezTo>
                <a:cubicBezTo>
                  <a:pt x="2534" y="10767"/>
                  <a:pt x="2715" y="10866"/>
                  <a:pt x="2907" y="10866"/>
                </a:cubicBezTo>
                <a:lnTo>
                  <a:pt x="2941" y="10866"/>
                </a:lnTo>
                <a:cubicBezTo>
                  <a:pt x="3119" y="10866"/>
                  <a:pt x="3279" y="10948"/>
                  <a:pt x="3384" y="11075"/>
                </a:cubicBezTo>
                <a:cubicBezTo>
                  <a:pt x="3443" y="11146"/>
                  <a:pt x="3483" y="11230"/>
                  <a:pt x="3514" y="11326"/>
                </a:cubicBezTo>
                <a:cubicBezTo>
                  <a:pt x="3522" y="11362"/>
                  <a:pt x="3525" y="11400"/>
                  <a:pt x="3525" y="11439"/>
                </a:cubicBezTo>
                <a:lnTo>
                  <a:pt x="2348" y="11439"/>
                </a:lnTo>
                <a:cubicBezTo>
                  <a:pt x="2347" y="11127"/>
                  <a:pt x="2090" y="10872"/>
                  <a:pt x="1772" y="10872"/>
                </a:cubicBezTo>
                <a:lnTo>
                  <a:pt x="1758" y="10872"/>
                </a:lnTo>
                <a:cubicBezTo>
                  <a:pt x="1440" y="10872"/>
                  <a:pt x="1185" y="11124"/>
                  <a:pt x="1183" y="11439"/>
                </a:cubicBezTo>
                <a:lnTo>
                  <a:pt x="9" y="11439"/>
                </a:lnTo>
                <a:cubicBezTo>
                  <a:pt x="10" y="11400"/>
                  <a:pt x="12" y="11362"/>
                  <a:pt x="20" y="11326"/>
                </a:cubicBezTo>
                <a:cubicBezTo>
                  <a:pt x="37" y="11233"/>
                  <a:pt x="79" y="11148"/>
                  <a:pt x="138" y="11078"/>
                </a:cubicBezTo>
                <a:cubicBezTo>
                  <a:pt x="243" y="10951"/>
                  <a:pt x="404" y="10869"/>
                  <a:pt x="581" y="10869"/>
                </a:cubicBezTo>
                <a:lnTo>
                  <a:pt x="615" y="10869"/>
                </a:lnTo>
                <a:cubicBezTo>
                  <a:pt x="804" y="10869"/>
                  <a:pt x="985" y="10770"/>
                  <a:pt x="1075" y="10604"/>
                </a:cubicBezTo>
                <a:cubicBezTo>
                  <a:pt x="1154" y="10460"/>
                  <a:pt x="1177" y="10316"/>
                  <a:pt x="1152" y="10189"/>
                </a:cubicBezTo>
                <a:cubicBezTo>
                  <a:pt x="1143" y="10127"/>
                  <a:pt x="1126" y="10065"/>
                  <a:pt x="1098" y="10003"/>
                </a:cubicBezTo>
                <a:cubicBezTo>
                  <a:pt x="1010" y="9811"/>
                  <a:pt x="813" y="9684"/>
                  <a:pt x="601" y="9692"/>
                </a:cubicBezTo>
                <a:cubicBezTo>
                  <a:pt x="474" y="9698"/>
                  <a:pt x="356" y="9661"/>
                  <a:pt x="260" y="9596"/>
                </a:cubicBezTo>
                <a:cubicBezTo>
                  <a:pt x="229" y="9574"/>
                  <a:pt x="200" y="9551"/>
                  <a:pt x="175" y="9526"/>
                </a:cubicBezTo>
                <a:cubicBezTo>
                  <a:pt x="121" y="9475"/>
                  <a:pt x="79" y="9413"/>
                  <a:pt x="51" y="9345"/>
                </a:cubicBezTo>
                <a:cubicBezTo>
                  <a:pt x="23" y="9277"/>
                  <a:pt x="6" y="9201"/>
                  <a:pt x="6" y="9122"/>
                </a:cubicBezTo>
                <a:cubicBezTo>
                  <a:pt x="6" y="8964"/>
                  <a:pt x="72" y="8824"/>
                  <a:pt x="175" y="8719"/>
                </a:cubicBezTo>
                <a:cubicBezTo>
                  <a:pt x="201" y="8694"/>
                  <a:pt x="229" y="8668"/>
                  <a:pt x="260" y="8648"/>
                </a:cubicBezTo>
                <a:cubicBezTo>
                  <a:pt x="291" y="8626"/>
                  <a:pt x="326" y="8610"/>
                  <a:pt x="359" y="8595"/>
                </a:cubicBezTo>
                <a:cubicBezTo>
                  <a:pt x="427" y="8567"/>
                  <a:pt x="502" y="8549"/>
                  <a:pt x="581" y="8549"/>
                </a:cubicBezTo>
                <a:cubicBezTo>
                  <a:pt x="991" y="8549"/>
                  <a:pt x="1301" y="8126"/>
                  <a:pt x="1089" y="7697"/>
                </a:cubicBezTo>
                <a:cubicBezTo>
                  <a:pt x="1002" y="7517"/>
                  <a:pt x="816" y="7406"/>
                  <a:pt x="615" y="7406"/>
                </a:cubicBezTo>
                <a:lnTo>
                  <a:pt x="581" y="7406"/>
                </a:lnTo>
                <a:cubicBezTo>
                  <a:pt x="322" y="7406"/>
                  <a:pt x="105" y="7237"/>
                  <a:pt x="31" y="7006"/>
                </a:cubicBezTo>
                <a:cubicBezTo>
                  <a:pt x="14" y="6952"/>
                  <a:pt x="6" y="6896"/>
                  <a:pt x="6" y="6836"/>
                </a:cubicBezTo>
                <a:cubicBezTo>
                  <a:pt x="6" y="6797"/>
                  <a:pt x="9" y="6757"/>
                  <a:pt x="17" y="6721"/>
                </a:cubicBezTo>
                <a:cubicBezTo>
                  <a:pt x="34" y="6628"/>
                  <a:pt x="76" y="6543"/>
                  <a:pt x="136" y="6472"/>
                </a:cubicBezTo>
                <a:cubicBezTo>
                  <a:pt x="240" y="6345"/>
                  <a:pt x="401" y="6264"/>
                  <a:pt x="579" y="6264"/>
                </a:cubicBezTo>
                <a:cubicBezTo>
                  <a:pt x="906" y="6264"/>
                  <a:pt x="1171" y="5993"/>
                  <a:pt x="1154" y="5666"/>
                </a:cubicBezTo>
                <a:cubicBezTo>
                  <a:pt x="1152" y="5593"/>
                  <a:pt x="1132" y="5517"/>
                  <a:pt x="1098" y="5441"/>
                </a:cubicBezTo>
                <a:cubicBezTo>
                  <a:pt x="1010" y="5249"/>
                  <a:pt x="813" y="5122"/>
                  <a:pt x="601" y="5130"/>
                </a:cubicBezTo>
                <a:cubicBezTo>
                  <a:pt x="474" y="5136"/>
                  <a:pt x="356" y="5099"/>
                  <a:pt x="260" y="5034"/>
                </a:cubicBezTo>
                <a:cubicBezTo>
                  <a:pt x="229" y="5012"/>
                  <a:pt x="200" y="4989"/>
                  <a:pt x="175" y="4964"/>
                </a:cubicBezTo>
                <a:cubicBezTo>
                  <a:pt x="121" y="4913"/>
                  <a:pt x="79" y="4851"/>
                  <a:pt x="51" y="4783"/>
                </a:cubicBezTo>
                <a:cubicBezTo>
                  <a:pt x="28" y="4730"/>
                  <a:pt x="14" y="4667"/>
                  <a:pt x="9" y="4605"/>
                </a:cubicBezTo>
                <a:lnTo>
                  <a:pt x="9" y="4577"/>
                </a:lnTo>
                <a:lnTo>
                  <a:pt x="9" y="4560"/>
                </a:lnTo>
                <a:lnTo>
                  <a:pt x="9" y="4557"/>
                </a:lnTo>
                <a:lnTo>
                  <a:pt x="9" y="4555"/>
                </a:lnTo>
                <a:cubicBezTo>
                  <a:pt x="9" y="4515"/>
                  <a:pt x="11" y="4476"/>
                  <a:pt x="20" y="4439"/>
                </a:cubicBezTo>
                <a:cubicBezTo>
                  <a:pt x="37" y="4346"/>
                  <a:pt x="79" y="4261"/>
                  <a:pt x="138" y="4191"/>
                </a:cubicBezTo>
                <a:cubicBezTo>
                  <a:pt x="243" y="4064"/>
                  <a:pt x="404" y="3982"/>
                  <a:pt x="581" y="3982"/>
                </a:cubicBezTo>
                <a:lnTo>
                  <a:pt x="615" y="3982"/>
                </a:lnTo>
                <a:cubicBezTo>
                  <a:pt x="644" y="3982"/>
                  <a:pt x="672" y="3979"/>
                  <a:pt x="697" y="3976"/>
                </a:cubicBezTo>
                <a:cubicBezTo>
                  <a:pt x="886" y="3939"/>
                  <a:pt x="1044" y="3807"/>
                  <a:pt x="1115" y="3632"/>
                </a:cubicBezTo>
                <a:cubicBezTo>
                  <a:pt x="1115" y="3626"/>
                  <a:pt x="1118" y="3623"/>
                  <a:pt x="1118" y="3621"/>
                </a:cubicBezTo>
                <a:cubicBezTo>
                  <a:pt x="1120" y="3615"/>
                  <a:pt x="1120" y="3612"/>
                  <a:pt x="1123" y="3606"/>
                </a:cubicBezTo>
                <a:cubicBezTo>
                  <a:pt x="1152" y="3519"/>
                  <a:pt x="1160" y="3434"/>
                  <a:pt x="1152" y="3355"/>
                </a:cubicBezTo>
                <a:lnTo>
                  <a:pt x="1152" y="3347"/>
                </a:lnTo>
                <a:cubicBezTo>
                  <a:pt x="1149" y="3335"/>
                  <a:pt x="1149" y="3324"/>
                  <a:pt x="1146" y="3313"/>
                </a:cubicBezTo>
                <a:cubicBezTo>
                  <a:pt x="1135" y="3254"/>
                  <a:pt x="1115" y="3194"/>
                  <a:pt x="1087" y="3135"/>
                </a:cubicBezTo>
                <a:cubicBezTo>
                  <a:pt x="999" y="2955"/>
                  <a:pt x="813" y="2844"/>
                  <a:pt x="613" y="2844"/>
                </a:cubicBezTo>
                <a:lnTo>
                  <a:pt x="579" y="2844"/>
                </a:lnTo>
                <a:cubicBezTo>
                  <a:pt x="319" y="2844"/>
                  <a:pt x="102" y="2675"/>
                  <a:pt x="28" y="2444"/>
                </a:cubicBezTo>
                <a:cubicBezTo>
                  <a:pt x="11" y="2390"/>
                  <a:pt x="3" y="2334"/>
                  <a:pt x="3" y="2274"/>
                </a:cubicBezTo>
                <a:cubicBezTo>
                  <a:pt x="3" y="2235"/>
                  <a:pt x="6" y="2195"/>
                  <a:pt x="14" y="2159"/>
                </a:cubicBezTo>
                <a:cubicBezTo>
                  <a:pt x="31" y="2066"/>
                  <a:pt x="74" y="1981"/>
                  <a:pt x="133" y="1910"/>
                </a:cubicBezTo>
                <a:cubicBezTo>
                  <a:pt x="237" y="1783"/>
                  <a:pt x="398" y="1702"/>
                  <a:pt x="576" y="1702"/>
                </a:cubicBezTo>
                <a:cubicBezTo>
                  <a:pt x="985" y="1702"/>
                  <a:pt x="1295" y="1278"/>
                  <a:pt x="1084" y="849"/>
                </a:cubicBezTo>
                <a:cubicBezTo>
                  <a:pt x="996" y="669"/>
                  <a:pt x="810" y="559"/>
                  <a:pt x="610" y="559"/>
                </a:cubicBezTo>
                <a:lnTo>
                  <a:pt x="576" y="559"/>
                </a:lnTo>
                <a:cubicBezTo>
                  <a:pt x="316" y="559"/>
                  <a:pt x="99" y="389"/>
                  <a:pt x="26" y="158"/>
                </a:cubicBezTo>
                <a:cubicBezTo>
                  <a:pt x="10" y="109"/>
                  <a:pt x="1" y="56"/>
                  <a:pt x="0" y="0"/>
                </a:cubicBezTo>
                <a:lnTo>
                  <a:pt x="1174" y="0"/>
                </a:lnTo>
                <a:close/>
                <a:moveTo>
                  <a:pt x="5840" y="0"/>
                </a:moveTo>
                <a:cubicBezTo>
                  <a:pt x="5849" y="74"/>
                  <a:pt x="5875" y="153"/>
                  <a:pt x="5915" y="229"/>
                </a:cubicBezTo>
                <a:cubicBezTo>
                  <a:pt x="6003" y="395"/>
                  <a:pt x="6183" y="494"/>
                  <a:pt x="6375" y="494"/>
                </a:cubicBezTo>
                <a:lnTo>
                  <a:pt x="6409" y="494"/>
                </a:lnTo>
                <a:cubicBezTo>
                  <a:pt x="6587" y="494"/>
                  <a:pt x="6748" y="576"/>
                  <a:pt x="6852" y="703"/>
                </a:cubicBezTo>
                <a:cubicBezTo>
                  <a:pt x="6909" y="773"/>
                  <a:pt x="6951" y="858"/>
                  <a:pt x="6971" y="951"/>
                </a:cubicBezTo>
                <a:cubicBezTo>
                  <a:pt x="6979" y="988"/>
                  <a:pt x="6982" y="1027"/>
                  <a:pt x="6982" y="1067"/>
                </a:cubicBezTo>
                <a:cubicBezTo>
                  <a:pt x="6982" y="1126"/>
                  <a:pt x="6973" y="1182"/>
                  <a:pt x="6957" y="1236"/>
                </a:cubicBezTo>
                <a:cubicBezTo>
                  <a:pt x="6883" y="1467"/>
                  <a:pt x="6666" y="1637"/>
                  <a:pt x="6406" y="1637"/>
                </a:cubicBezTo>
                <a:cubicBezTo>
                  <a:pt x="5997" y="1637"/>
                  <a:pt x="5689" y="2060"/>
                  <a:pt x="5898" y="2489"/>
                </a:cubicBezTo>
                <a:cubicBezTo>
                  <a:pt x="5989" y="2670"/>
                  <a:pt x="6175" y="2780"/>
                  <a:pt x="6375" y="2780"/>
                </a:cubicBezTo>
                <a:lnTo>
                  <a:pt x="6406" y="2780"/>
                </a:lnTo>
                <a:cubicBezTo>
                  <a:pt x="6584" y="2780"/>
                  <a:pt x="6745" y="2861"/>
                  <a:pt x="6849" y="2988"/>
                </a:cubicBezTo>
                <a:cubicBezTo>
                  <a:pt x="6906" y="3059"/>
                  <a:pt x="6948" y="3144"/>
                  <a:pt x="6968" y="3237"/>
                </a:cubicBezTo>
                <a:cubicBezTo>
                  <a:pt x="6976" y="3273"/>
                  <a:pt x="6979" y="3313"/>
                  <a:pt x="6979" y="3352"/>
                </a:cubicBezTo>
                <a:cubicBezTo>
                  <a:pt x="6979" y="3412"/>
                  <a:pt x="6971" y="3468"/>
                  <a:pt x="6954" y="3522"/>
                </a:cubicBezTo>
                <a:cubicBezTo>
                  <a:pt x="6880" y="3753"/>
                  <a:pt x="6663" y="3922"/>
                  <a:pt x="6403" y="3922"/>
                </a:cubicBezTo>
                <a:cubicBezTo>
                  <a:pt x="6118" y="3922"/>
                  <a:pt x="5884" y="4128"/>
                  <a:pt x="5836" y="4397"/>
                </a:cubicBezTo>
                <a:cubicBezTo>
                  <a:pt x="5836" y="4402"/>
                  <a:pt x="5833" y="4411"/>
                  <a:pt x="5833" y="4416"/>
                </a:cubicBezTo>
                <a:cubicBezTo>
                  <a:pt x="5831" y="4422"/>
                  <a:pt x="5831" y="4428"/>
                  <a:pt x="5831" y="4433"/>
                </a:cubicBezTo>
                <a:cubicBezTo>
                  <a:pt x="5819" y="4546"/>
                  <a:pt x="5839" y="4670"/>
                  <a:pt x="5907" y="4794"/>
                </a:cubicBezTo>
                <a:cubicBezTo>
                  <a:pt x="5994" y="4961"/>
                  <a:pt x="6175" y="5060"/>
                  <a:pt x="6367" y="5060"/>
                </a:cubicBezTo>
                <a:lnTo>
                  <a:pt x="6401" y="5060"/>
                </a:lnTo>
                <a:cubicBezTo>
                  <a:pt x="6578" y="5060"/>
                  <a:pt x="6739" y="5142"/>
                  <a:pt x="6844" y="5268"/>
                </a:cubicBezTo>
                <a:cubicBezTo>
                  <a:pt x="6900" y="5339"/>
                  <a:pt x="6942" y="5424"/>
                  <a:pt x="6962" y="5517"/>
                </a:cubicBezTo>
                <a:cubicBezTo>
                  <a:pt x="6971" y="5554"/>
                  <a:pt x="6973" y="5593"/>
                  <a:pt x="6973" y="5633"/>
                </a:cubicBezTo>
                <a:lnTo>
                  <a:pt x="6973" y="5635"/>
                </a:lnTo>
                <a:lnTo>
                  <a:pt x="6973" y="5638"/>
                </a:lnTo>
                <a:lnTo>
                  <a:pt x="6973" y="5655"/>
                </a:lnTo>
                <a:lnTo>
                  <a:pt x="6973" y="5683"/>
                </a:lnTo>
                <a:cubicBezTo>
                  <a:pt x="6971" y="5744"/>
                  <a:pt x="6954" y="5804"/>
                  <a:pt x="6931" y="5860"/>
                </a:cubicBezTo>
                <a:cubicBezTo>
                  <a:pt x="6900" y="5928"/>
                  <a:pt x="6858" y="5990"/>
                  <a:pt x="6807" y="6041"/>
                </a:cubicBezTo>
                <a:cubicBezTo>
                  <a:pt x="6782" y="6066"/>
                  <a:pt x="6753" y="6091"/>
                  <a:pt x="6722" y="6111"/>
                </a:cubicBezTo>
                <a:cubicBezTo>
                  <a:pt x="6626" y="6176"/>
                  <a:pt x="6508" y="6213"/>
                  <a:pt x="6381" y="6207"/>
                </a:cubicBezTo>
                <a:cubicBezTo>
                  <a:pt x="6355" y="6207"/>
                  <a:pt x="6330" y="6207"/>
                  <a:pt x="6305" y="6210"/>
                </a:cubicBezTo>
                <a:cubicBezTo>
                  <a:pt x="6104" y="6244"/>
                  <a:pt x="5941" y="6377"/>
                  <a:pt x="5867" y="6557"/>
                </a:cubicBezTo>
                <a:cubicBezTo>
                  <a:pt x="5867" y="6560"/>
                  <a:pt x="5864" y="6563"/>
                  <a:pt x="5864" y="6566"/>
                </a:cubicBezTo>
                <a:cubicBezTo>
                  <a:pt x="5862" y="6571"/>
                  <a:pt x="5862" y="6574"/>
                  <a:pt x="5859" y="6580"/>
                </a:cubicBezTo>
                <a:cubicBezTo>
                  <a:pt x="5842" y="6633"/>
                  <a:pt x="5831" y="6690"/>
                  <a:pt x="5828" y="6743"/>
                </a:cubicBezTo>
                <a:cubicBezTo>
                  <a:pt x="5825" y="6842"/>
                  <a:pt x="5845" y="6947"/>
                  <a:pt x="5895" y="7051"/>
                </a:cubicBezTo>
                <a:cubicBezTo>
                  <a:pt x="5986" y="7232"/>
                  <a:pt x="6172" y="7342"/>
                  <a:pt x="6372" y="7342"/>
                </a:cubicBezTo>
                <a:lnTo>
                  <a:pt x="6403" y="7342"/>
                </a:lnTo>
                <a:cubicBezTo>
                  <a:pt x="6581" y="7342"/>
                  <a:pt x="6742" y="7423"/>
                  <a:pt x="6847" y="7550"/>
                </a:cubicBezTo>
                <a:cubicBezTo>
                  <a:pt x="6903" y="7621"/>
                  <a:pt x="6945" y="7706"/>
                  <a:pt x="6965" y="7799"/>
                </a:cubicBezTo>
                <a:cubicBezTo>
                  <a:pt x="6973" y="7835"/>
                  <a:pt x="6976" y="7875"/>
                  <a:pt x="6976" y="7914"/>
                </a:cubicBezTo>
                <a:cubicBezTo>
                  <a:pt x="6976" y="7974"/>
                  <a:pt x="6968" y="8030"/>
                  <a:pt x="6951" y="8084"/>
                </a:cubicBezTo>
                <a:cubicBezTo>
                  <a:pt x="6878" y="8315"/>
                  <a:pt x="6660" y="8484"/>
                  <a:pt x="6401" y="8484"/>
                </a:cubicBezTo>
                <a:cubicBezTo>
                  <a:pt x="5983" y="8484"/>
                  <a:pt x="5670" y="8925"/>
                  <a:pt x="5907" y="9362"/>
                </a:cubicBezTo>
                <a:cubicBezTo>
                  <a:pt x="5997" y="9531"/>
                  <a:pt x="6183" y="9633"/>
                  <a:pt x="6378" y="9625"/>
                </a:cubicBezTo>
                <a:cubicBezTo>
                  <a:pt x="6466" y="9622"/>
                  <a:pt x="6547" y="9639"/>
                  <a:pt x="6624" y="9670"/>
                </a:cubicBezTo>
                <a:cubicBezTo>
                  <a:pt x="6660" y="9684"/>
                  <a:pt x="6691" y="9704"/>
                  <a:pt x="6722" y="9723"/>
                </a:cubicBezTo>
                <a:cubicBezTo>
                  <a:pt x="6753" y="9746"/>
                  <a:pt x="6782" y="9768"/>
                  <a:pt x="6807" y="9794"/>
                </a:cubicBezTo>
                <a:cubicBezTo>
                  <a:pt x="6911" y="9898"/>
                  <a:pt x="6976" y="10039"/>
                  <a:pt x="6976" y="10197"/>
                </a:cubicBezTo>
                <a:cubicBezTo>
                  <a:pt x="6976" y="10276"/>
                  <a:pt x="6959" y="10350"/>
                  <a:pt x="6951" y="10423"/>
                </a:cubicBezTo>
                <a:cubicBezTo>
                  <a:pt x="6920" y="10491"/>
                  <a:pt x="6878" y="10553"/>
                  <a:pt x="6827" y="10604"/>
                </a:cubicBezTo>
                <a:cubicBezTo>
                  <a:pt x="6801" y="10629"/>
                  <a:pt x="6773" y="10655"/>
                  <a:pt x="6742" y="10674"/>
                </a:cubicBezTo>
                <a:cubicBezTo>
                  <a:pt x="6646" y="10739"/>
                  <a:pt x="6528" y="10776"/>
                  <a:pt x="6401" y="10770"/>
                </a:cubicBezTo>
                <a:cubicBezTo>
                  <a:pt x="6189" y="10762"/>
                  <a:pt x="5991" y="10889"/>
                  <a:pt x="5904" y="11081"/>
                </a:cubicBezTo>
                <a:cubicBezTo>
                  <a:pt x="5876" y="11146"/>
                  <a:pt x="5859" y="11208"/>
                  <a:pt x="5850" y="11267"/>
                </a:cubicBezTo>
                <a:cubicBezTo>
                  <a:pt x="5839" y="11322"/>
                  <a:pt x="5836" y="11381"/>
                  <a:pt x="5845" y="11439"/>
                </a:cubicBezTo>
                <a:lnTo>
                  <a:pt x="4629" y="11439"/>
                </a:lnTo>
                <a:cubicBezTo>
                  <a:pt x="4637" y="11378"/>
                  <a:pt x="4637" y="11322"/>
                  <a:pt x="4626" y="11267"/>
                </a:cubicBezTo>
                <a:cubicBezTo>
                  <a:pt x="4617" y="11205"/>
                  <a:pt x="4600" y="11143"/>
                  <a:pt x="4572" y="11081"/>
                </a:cubicBezTo>
                <a:cubicBezTo>
                  <a:pt x="4484" y="10889"/>
                  <a:pt x="4287" y="10762"/>
                  <a:pt x="4075" y="10770"/>
                </a:cubicBezTo>
                <a:cubicBezTo>
                  <a:pt x="3948" y="10776"/>
                  <a:pt x="3830" y="10739"/>
                  <a:pt x="3734" y="10674"/>
                </a:cubicBezTo>
                <a:cubicBezTo>
                  <a:pt x="3703" y="10652"/>
                  <a:pt x="3674" y="10629"/>
                  <a:pt x="3649" y="10604"/>
                </a:cubicBezTo>
                <a:cubicBezTo>
                  <a:pt x="3595" y="10553"/>
                  <a:pt x="3553" y="10491"/>
                  <a:pt x="3525" y="10423"/>
                </a:cubicBezTo>
                <a:cubicBezTo>
                  <a:pt x="3497" y="10355"/>
                  <a:pt x="3480" y="10279"/>
                  <a:pt x="3480" y="10200"/>
                </a:cubicBezTo>
                <a:cubicBezTo>
                  <a:pt x="3480" y="10042"/>
                  <a:pt x="3545" y="9901"/>
                  <a:pt x="3649" y="9797"/>
                </a:cubicBezTo>
                <a:cubicBezTo>
                  <a:pt x="3674" y="9771"/>
                  <a:pt x="3703" y="9746"/>
                  <a:pt x="3734" y="9726"/>
                </a:cubicBezTo>
                <a:cubicBezTo>
                  <a:pt x="3765" y="9704"/>
                  <a:pt x="3799" y="9687"/>
                  <a:pt x="3833" y="9672"/>
                </a:cubicBezTo>
                <a:cubicBezTo>
                  <a:pt x="3900" y="9644"/>
                  <a:pt x="3976" y="9627"/>
                  <a:pt x="4055" y="9627"/>
                </a:cubicBezTo>
                <a:cubicBezTo>
                  <a:pt x="4465" y="9627"/>
                  <a:pt x="4775" y="9204"/>
                  <a:pt x="4563" y="8775"/>
                </a:cubicBezTo>
                <a:cubicBezTo>
                  <a:pt x="4476" y="8595"/>
                  <a:pt x="4290" y="8484"/>
                  <a:pt x="4089" y="8484"/>
                </a:cubicBezTo>
                <a:lnTo>
                  <a:pt x="4055" y="8484"/>
                </a:lnTo>
                <a:cubicBezTo>
                  <a:pt x="3796" y="8484"/>
                  <a:pt x="3579" y="8315"/>
                  <a:pt x="3505" y="8084"/>
                </a:cubicBezTo>
                <a:cubicBezTo>
                  <a:pt x="3488" y="8030"/>
                  <a:pt x="3480" y="7974"/>
                  <a:pt x="3480" y="7914"/>
                </a:cubicBezTo>
                <a:cubicBezTo>
                  <a:pt x="3480" y="7875"/>
                  <a:pt x="3483" y="7835"/>
                  <a:pt x="3491" y="7799"/>
                </a:cubicBezTo>
                <a:cubicBezTo>
                  <a:pt x="3508" y="7706"/>
                  <a:pt x="3550" y="7621"/>
                  <a:pt x="3610" y="7550"/>
                </a:cubicBezTo>
                <a:cubicBezTo>
                  <a:pt x="3714" y="7423"/>
                  <a:pt x="3875" y="7342"/>
                  <a:pt x="4053" y="7342"/>
                </a:cubicBezTo>
                <a:cubicBezTo>
                  <a:pt x="4380" y="7342"/>
                  <a:pt x="4645" y="7071"/>
                  <a:pt x="4628" y="6743"/>
                </a:cubicBezTo>
                <a:cubicBezTo>
                  <a:pt x="4626" y="6670"/>
                  <a:pt x="4606" y="6594"/>
                  <a:pt x="4572" y="6518"/>
                </a:cubicBezTo>
                <a:cubicBezTo>
                  <a:pt x="4484" y="6326"/>
                  <a:pt x="4287" y="6199"/>
                  <a:pt x="4075" y="6207"/>
                </a:cubicBezTo>
                <a:cubicBezTo>
                  <a:pt x="3948" y="6213"/>
                  <a:pt x="3830" y="6176"/>
                  <a:pt x="3734" y="6111"/>
                </a:cubicBezTo>
                <a:cubicBezTo>
                  <a:pt x="3703" y="6089"/>
                  <a:pt x="3674" y="6066"/>
                  <a:pt x="3649" y="6041"/>
                </a:cubicBezTo>
                <a:cubicBezTo>
                  <a:pt x="3595" y="5990"/>
                  <a:pt x="3553" y="5928"/>
                  <a:pt x="3525" y="5860"/>
                </a:cubicBezTo>
                <a:cubicBezTo>
                  <a:pt x="3502" y="5806"/>
                  <a:pt x="3488" y="5744"/>
                  <a:pt x="3483" y="5683"/>
                </a:cubicBezTo>
                <a:lnTo>
                  <a:pt x="3483" y="5655"/>
                </a:lnTo>
                <a:lnTo>
                  <a:pt x="3483" y="5638"/>
                </a:lnTo>
                <a:lnTo>
                  <a:pt x="3483" y="5635"/>
                </a:lnTo>
                <a:lnTo>
                  <a:pt x="3483" y="5633"/>
                </a:lnTo>
                <a:cubicBezTo>
                  <a:pt x="3483" y="5593"/>
                  <a:pt x="3485" y="5554"/>
                  <a:pt x="3494" y="5517"/>
                </a:cubicBezTo>
                <a:cubicBezTo>
                  <a:pt x="3511" y="5424"/>
                  <a:pt x="3553" y="5339"/>
                  <a:pt x="3612" y="5268"/>
                </a:cubicBezTo>
                <a:cubicBezTo>
                  <a:pt x="3717" y="5142"/>
                  <a:pt x="3878" y="5060"/>
                  <a:pt x="4055" y="5060"/>
                </a:cubicBezTo>
                <a:lnTo>
                  <a:pt x="4089" y="5060"/>
                </a:lnTo>
                <a:cubicBezTo>
                  <a:pt x="4118" y="5060"/>
                  <a:pt x="4146" y="5057"/>
                  <a:pt x="4171" y="5054"/>
                </a:cubicBezTo>
                <a:cubicBezTo>
                  <a:pt x="4360" y="5017"/>
                  <a:pt x="4518" y="4885"/>
                  <a:pt x="4589" y="4710"/>
                </a:cubicBezTo>
                <a:cubicBezTo>
                  <a:pt x="4589" y="4704"/>
                  <a:pt x="4592" y="4701"/>
                  <a:pt x="4592" y="4698"/>
                </a:cubicBezTo>
                <a:cubicBezTo>
                  <a:pt x="4594" y="4693"/>
                  <a:pt x="4594" y="4690"/>
                  <a:pt x="4597" y="4684"/>
                </a:cubicBezTo>
                <a:cubicBezTo>
                  <a:pt x="4626" y="4597"/>
                  <a:pt x="4634" y="4512"/>
                  <a:pt x="4626" y="4433"/>
                </a:cubicBezTo>
                <a:lnTo>
                  <a:pt x="4626" y="4425"/>
                </a:lnTo>
                <a:cubicBezTo>
                  <a:pt x="4623" y="4413"/>
                  <a:pt x="4623" y="4402"/>
                  <a:pt x="4620" y="4391"/>
                </a:cubicBezTo>
                <a:cubicBezTo>
                  <a:pt x="4609" y="4332"/>
                  <a:pt x="4589" y="4272"/>
                  <a:pt x="4561" y="4213"/>
                </a:cubicBezTo>
                <a:cubicBezTo>
                  <a:pt x="4473" y="4033"/>
                  <a:pt x="4287" y="3922"/>
                  <a:pt x="4087" y="3922"/>
                </a:cubicBezTo>
                <a:lnTo>
                  <a:pt x="4053" y="3922"/>
                </a:lnTo>
                <a:cubicBezTo>
                  <a:pt x="3793" y="3922"/>
                  <a:pt x="3576" y="3753"/>
                  <a:pt x="3502" y="3522"/>
                </a:cubicBezTo>
                <a:cubicBezTo>
                  <a:pt x="3485" y="3468"/>
                  <a:pt x="3477" y="3412"/>
                  <a:pt x="3477" y="3352"/>
                </a:cubicBezTo>
                <a:cubicBezTo>
                  <a:pt x="3477" y="3313"/>
                  <a:pt x="3480" y="3273"/>
                  <a:pt x="3488" y="3237"/>
                </a:cubicBezTo>
                <a:cubicBezTo>
                  <a:pt x="3505" y="3144"/>
                  <a:pt x="3547" y="3059"/>
                  <a:pt x="3607" y="2988"/>
                </a:cubicBezTo>
                <a:cubicBezTo>
                  <a:pt x="3711" y="2861"/>
                  <a:pt x="3872" y="2780"/>
                  <a:pt x="4050" y="2780"/>
                </a:cubicBezTo>
                <a:cubicBezTo>
                  <a:pt x="4459" y="2780"/>
                  <a:pt x="4769" y="2356"/>
                  <a:pt x="4558" y="1927"/>
                </a:cubicBezTo>
                <a:cubicBezTo>
                  <a:pt x="4470" y="1747"/>
                  <a:pt x="4284" y="1637"/>
                  <a:pt x="4084" y="1637"/>
                </a:cubicBezTo>
                <a:lnTo>
                  <a:pt x="4050" y="1637"/>
                </a:lnTo>
                <a:cubicBezTo>
                  <a:pt x="3790" y="1637"/>
                  <a:pt x="3573" y="1467"/>
                  <a:pt x="3500" y="1236"/>
                </a:cubicBezTo>
                <a:cubicBezTo>
                  <a:pt x="3483" y="1182"/>
                  <a:pt x="3474" y="1126"/>
                  <a:pt x="3474" y="1067"/>
                </a:cubicBezTo>
                <a:cubicBezTo>
                  <a:pt x="3474" y="1027"/>
                  <a:pt x="3477" y="988"/>
                  <a:pt x="3485" y="951"/>
                </a:cubicBezTo>
                <a:cubicBezTo>
                  <a:pt x="3502" y="858"/>
                  <a:pt x="3545" y="773"/>
                  <a:pt x="3604" y="703"/>
                </a:cubicBezTo>
                <a:cubicBezTo>
                  <a:pt x="3708" y="576"/>
                  <a:pt x="3869" y="494"/>
                  <a:pt x="4047" y="494"/>
                </a:cubicBezTo>
                <a:lnTo>
                  <a:pt x="4081" y="494"/>
                </a:lnTo>
                <a:cubicBezTo>
                  <a:pt x="4270" y="494"/>
                  <a:pt x="4451" y="395"/>
                  <a:pt x="4541" y="229"/>
                </a:cubicBezTo>
                <a:cubicBezTo>
                  <a:pt x="4582" y="153"/>
                  <a:pt x="4607" y="74"/>
                  <a:pt x="4616" y="0"/>
                </a:cubicBezTo>
                <a:lnTo>
                  <a:pt x="5840" y="0"/>
                </a:lnTo>
                <a:close/>
                <a:moveTo>
                  <a:pt x="8103" y="0"/>
                </a:moveTo>
                <a:cubicBezTo>
                  <a:pt x="8115" y="273"/>
                  <a:pt x="8287" y="479"/>
                  <a:pt x="8520" y="545"/>
                </a:cubicBezTo>
                <a:lnTo>
                  <a:pt x="8520" y="1730"/>
                </a:lnTo>
                <a:cubicBezTo>
                  <a:pt x="8280" y="1798"/>
                  <a:pt x="8102" y="2018"/>
                  <a:pt x="8102" y="2277"/>
                </a:cubicBezTo>
                <a:cubicBezTo>
                  <a:pt x="8102" y="2537"/>
                  <a:pt x="8277" y="2757"/>
                  <a:pt x="8520" y="2825"/>
                </a:cubicBezTo>
                <a:lnTo>
                  <a:pt x="8520" y="4010"/>
                </a:lnTo>
                <a:cubicBezTo>
                  <a:pt x="8280" y="4078"/>
                  <a:pt x="8105" y="4295"/>
                  <a:pt x="8102" y="4555"/>
                </a:cubicBezTo>
                <a:cubicBezTo>
                  <a:pt x="8102" y="4814"/>
                  <a:pt x="8280" y="5031"/>
                  <a:pt x="8520" y="5099"/>
                </a:cubicBezTo>
                <a:lnTo>
                  <a:pt x="8520" y="6283"/>
                </a:lnTo>
                <a:cubicBezTo>
                  <a:pt x="8280" y="6351"/>
                  <a:pt x="8102" y="6571"/>
                  <a:pt x="8102" y="6831"/>
                </a:cubicBezTo>
                <a:cubicBezTo>
                  <a:pt x="8102" y="7090"/>
                  <a:pt x="8277" y="7311"/>
                  <a:pt x="8520" y="7378"/>
                </a:cubicBezTo>
                <a:lnTo>
                  <a:pt x="8520" y="8563"/>
                </a:lnTo>
                <a:cubicBezTo>
                  <a:pt x="8280" y="8631"/>
                  <a:pt x="8102" y="8851"/>
                  <a:pt x="8102" y="9111"/>
                </a:cubicBezTo>
                <a:cubicBezTo>
                  <a:pt x="8102" y="9371"/>
                  <a:pt x="8277" y="9591"/>
                  <a:pt x="8520" y="9658"/>
                </a:cubicBezTo>
                <a:lnTo>
                  <a:pt x="8520" y="10877"/>
                </a:lnTo>
                <a:cubicBezTo>
                  <a:pt x="8280" y="10945"/>
                  <a:pt x="8102" y="11165"/>
                  <a:pt x="8102" y="11425"/>
                </a:cubicBezTo>
                <a:lnTo>
                  <a:pt x="6928" y="11425"/>
                </a:lnTo>
                <a:cubicBezTo>
                  <a:pt x="6928" y="11385"/>
                  <a:pt x="6931" y="11346"/>
                  <a:pt x="6940" y="11309"/>
                </a:cubicBezTo>
                <a:cubicBezTo>
                  <a:pt x="6959" y="11216"/>
                  <a:pt x="7002" y="11131"/>
                  <a:pt x="7058" y="11061"/>
                </a:cubicBezTo>
                <a:cubicBezTo>
                  <a:pt x="7163" y="10934"/>
                  <a:pt x="7323" y="10852"/>
                  <a:pt x="7501" y="10852"/>
                </a:cubicBezTo>
                <a:lnTo>
                  <a:pt x="7535" y="10852"/>
                </a:lnTo>
                <a:cubicBezTo>
                  <a:pt x="7724" y="10852"/>
                  <a:pt x="7905" y="10753"/>
                  <a:pt x="7995" y="10587"/>
                </a:cubicBezTo>
                <a:cubicBezTo>
                  <a:pt x="8071" y="10443"/>
                  <a:pt x="8097" y="10302"/>
                  <a:pt x="8071" y="10172"/>
                </a:cubicBezTo>
                <a:cubicBezTo>
                  <a:pt x="8063" y="10110"/>
                  <a:pt x="8046" y="10048"/>
                  <a:pt x="8018" y="9986"/>
                </a:cubicBezTo>
                <a:cubicBezTo>
                  <a:pt x="7930" y="9794"/>
                  <a:pt x="7733" y="9667"/>
                  <a:pt x="7521" y="9675"/>
                </a:cubicBezTo>
                <a:cubicBezTo>
                  <a:pt x="7394" y="9681"/>
                  <a:pt x="7275" y="9644"/>
                  <a:pt x="7180" y="9579"/>
                </a:cubicBezTo>
                <a:cubicBezTo>
                  <a:pt x="7148" y="9560"/>
                  <a:pt x="7120" y="9534"/>
                  <a:pt x="7095" y="9509"/>
                </a:cubicBezTo>
                <a:cubicBezTo>
                  <a:pt x="7044" y="9458"/>
                  <a:pt x="7002" y="9396"/>
                  <a:pt x="6971" y="9328"/>
                </a:cubicBezTo>
                <a:cubicBezTo>
                  <a:pt x="6942" y="9260"/>
                  <a:pt x="6926" y="9184"/>
                  <a:pt x="6926" y="9105"/>
                </a:cubicBezTo>
                <a:cubicBezTo>
                  <a:pt x="6926" y="8947"/>
                  <a:pt x="6990" y="8806"/>
                  <a:pt x="7095" y="8702"/>
                </a:cubicBezTo>
                <a:cubicBezTo>
                  <a:pt x="7120" y="8676"/>
                  <a:pt x="7148" y="8654"/>
                  <a:pt x="7180" y="8631"/>
                </a:cubicBezTo>
                <a:cubicBezTo>
                  <a:pt x="7211" y="8611"/>
                  <a:pt x="7242" y="8592"/>
                  <a:pt x="7278" y="8578"/>
                </a:cubicBezTo>
                <a:cubicBezTo>
                  <a:pt x="7346" y="8549"/>
                  <a:pt x="7422" y="8532"/>
                  <a:pt x="7501" y="8532"/>
                </a:cubicBezTo>
                <a:cubicBezTo>
                  <a:pt x="7910" y="8532"/>
                  <a:pt x="8221" y="8109"/>
                  <a:pt x="8009" y="7680"/>
                </a:cubicBezTo>
                <a:cubicBezTo>
                  <a:pt x="7922" y="7502"/>
                  <a:pt x="7735" y="7390"/>
                  <a:pt x="7535" y="7390"/>
                </a:cubicBezTo>
                <a:lnTo>
                  <a:pt x="7504" y="7390"/>
                </a:lnTo>
                <a:cubicBezTo>
                  <a:pt x="7244" y="7390"/>
                  <a:pt x="7027" y="7220"/>
                  <a:pt x="6954" y="6989"/>
                </a:cubicBezTo>
                <a:cubicBezTo>
                  <a:pt x="6937" y="6935"/>
                  <a:pt x="6928" y="6879"/>
                  <a:pt x="6928" y="6820"/>
                </a:cubicBezTo>
                <a:cubicBezTo>
                  <a:pt x="6928" y="6780"/>
                  <a:pt x="6931" y="6741"/>
                  <a:pt x="6940" y="6704"/>
                </a:cubicBezTo>
                <a:cubicBezTo>
                  <a:pt x="6959" y="6611"/>
                  <a:pt x="7002" y="6526"/>
                  <a:pt x="7058" y="6456"/>
                </a:cubicBezTo>
                <a:cubicBezTo>
                  <a:pt x="7163" y="6329"/>
                  <a:pt x="7323" y="6247"/>
                  <a:pt x="7501" y="6247"/>
                </a:cubicBezTo>
                <a:cubicBezTo>
                  <a:pt x="7829" y="6247"/>
                  <a:pt x="8091" y="5976"/>
                  <a:pt x="8077" y="5649"/>
                </a:cubicBezTo>
                <a:cubicBezTo>
                  <a:pt x="8071" y="5576"/>
                  <a:pt x="8054" y="5500"/>
                  <a:pt x="8020" y="5424"/>
                </a:cubicBezTo>
                <a:cubicBezTo>
                  <a:pt x="7933" y="5232"/>
                  <a:pt x="7735" y="5105"/>
                  <a:pt x="7524" y="5113"/>
                </a:cubicBezTo>
                <a:cubicBezTo>
                  <a:pt x="7397" y="5119"/>
                  <a:pt x="7278" y="5082"/>
                  <a:pt x="7182" y="5017"/>
                </a:cubicBezTo>
                <a:cubicBezTo>
                  <a:pt x="7151" y="4998"/>
                  <a:pt x="7123" y="4972"/>
                  <a:pt x="7098" y="4947"/>
                </a:cubicBezTo>
                <a:cubicBezTo>
                  <a:pt x="7047" y="4896"/>
                  <a:pt x="7005" y="4834"/>
                  <a:pt x="6973" y="4766"/>
                </a:cubicBezTo>
                <a:cubicBezTo>
                  <a:pt x="6951" y="4710"/>
                  <a:pt x="6934" y="4650"/>
                  <a:pt x="6931" y="4588"/>
                </a:cubicBezTo>
                <a:lnTo>
                  <a:pt x="6931" y="4560"/>
                </a:lnTo>
                <a:lnTo>
                  <a:pt x="6931" y="4543"/>
                </a:lnTo>
                <a:lnTo>
                  <a:pt x="6931" y="4540"/>
                </a:lnTo>
                <a:lnTo>
                  <a:pt x="6931" y="4538"/>
                </a:lnTo>
                <a:cubicBezTo>
                  <a:pt x="6931" y="4498"/>
                  <a:pt x="6934" y="4459"/>
                  <a:pt x="6942" y="4422"/>
                </a:cubicBezTo>
                <a:cubicBezTo>
                  <a:pt x="6962" y="4329"/>
                  <a:pt x="7005" y="4244"/>
                  <a:pt x="7061" y="4174"/>
                </a:cubicBezTo>
                <a:cubicBezTo>
                  <a:pt x="7165" y="4047"/>
                  <a:pt x="7326" y="3965"/>
                  <a:pt x="7504" y="3965"/>
                </a:cubicBezTo>
                <a:lnTo>
                  <a:pt x="7538" y="3965"/>
                </a:lnTo>
                <a:cubicBezTo>
                  <a:pt x="7566" y="3965"/>
                  <a:pt x="7592" y="3962"/>
                  <a:pt x="7620" y="3959"/>
                </a:cubicBezTo>
                <a:cubicBezTo>
                  <a:pt x="7812" y="3920"/>
                  <a:pt x="7967" y="3790"/>
                  <a:pt x="8037" y="3615"/>
                </a:cubicBezTo>
                <a:cubicBezTo>
                  <a:pt x="8037" y="3612"/>
                  <a:pt x="8040" y="3609"/>
                  <a:pt x="8040" y="3604"/>
                </a:cubicBezTo>
                <a:cubicBezTo>
                  <a:pt x="8043" y="3598"/>
                  <a:pt x="8043" y="3595"/>
                  <a:pt x="8046" y="3589"/>
                </a:cubicBezTo>
                <a:cubicBezTo>
                  <a:pt x="8074" y="3505"/>
                  <a:pt x="8083" y="3420"/>
                  <a:pt x="8074" y="3338"/>
                </a:cubicBezTo>
                <a:lnTo>
                  <a:pt x="8074" y="3330"/>
                </a:lnTo>
                <a:cubicBezTo>
                  <a:pt x="8074" y="3319"/>
                  <a:pt x="8071" y="3307"/>
                  <a:pt x="8068" y="3296"/>
                </a:cubicBezTo>
                <a:cubicBezTo>
                  <a:pt x="8057" y="3237"/>
                  <a:pt x="8040" y="3177"/>
                  <a:pt x="8009" y="3118"/>
                </a:cubicBezTo>
                <a:cubicBezTo>
                  <a:pt x="7922" y="2940"/>
                  <a:pt x="7735" y="2828"/>
                  <a:pt x="7535" y="2828"/>
                </a:cubicBezTo>
                <a:lnTo>
                  <a:pt x="7504" y="2828"/>
                </a:lnTo>
                <a:cubicBezTo>
                  <a:pt x="7244" y="2828"/>
                  <a:pt x="7027" y="2658"/>
                  <a:pt x="6954" y="2427"/>
                </a:cubicBezTo>
                <a:cubicBezTo>
                  <a:pt x="6937" y="2373"/>
                  <a:pt x="6928" y="2317"/>
                  <a:pt x="6928" y="2258"/>
                </a:cubicBezTo>
                <a:cubicBezTo>
                  <a:pt x="6928" y="2218"/>
                  <a:pt x="6931" y="2179"/>
                  <a:pt x="6940" y="2142"/>
                </a:cubicBezTo>
                <a:cubicBezTo>
                  <a:pt x="6959" y="2049"/>
                  <a:pt x="7002" y="1964"/>
                  <a:pt x="7058" y="1893"/>
                </a:cubicBezTo>
                <a:cubicBezTo>
                  <a:pt x="7163" y="1767"/>
                  <a:pt x="7323" y="1685"/>
                  <a:pt x="7501" y="1685"/>
                </a:cubicBezTo>
                <a:cubicBezTo>
                  <a:pt x="7910" y="1685"/>
                  <a:pt x="8221" y="1261"/>
                  <a:pt x="8009" y="832"/>
                </a:cubicBezTo>
                <a:cubicBezTo>
                  <a:pt x="7922" y="655"/>
                  <a:pt x="7735" y="542"/>
                  <a:pt x="7535" y="542"/>
                </a:cubicBezTo>
                <a:lnTo>
                  <a:pt x="7504" y="542"/>
                </a:lnTo>
                <a:cubicBezTo>
                  <a:pt x="7244" y="542"/>
                  <a:pt x="7027" y="372"/>
                  <a:pt x="6954" y="141"/>
                </a:cubicBezTo>
                <a:cubicBezTo>
                  <a:pt x="6940" y="95"/>
                  <a:pt x="6931" y="48"/>
                  <a:pt x="6929" y="0"/>
                </a:cubicBezTo>
                <a:lnTo>
                  <a:pt x="8103" y="0"/>
                </a:lnTo>
                <a:close/>
                <a:moveTo>
                  <a:pt x="2340" y="9122"/>
                </a:moveTo>
                <a:cubicBezTo>
                  <a:pt x="2340" y="8806"/>
                  <a:pt x="2083" y="8552"/>
                  <a:pt x="1764" y="8552"/>
                </a:cubicBezTo>
                <a:lnTo>
                  <a:pt x="1750" y="8552"/>
                </a:lnTo>
                <a:cubicBezTo>
                  <a:pt x="1431" y="8552"/>
                  <a:pt x="1174" y="8806"/>
                  <a:pt x="1174" y="9122"/>
                </a:cubicBezTo>
                <a:cubicBezTo>
                  <a:pt x="1174" y="9435"/>
                  <a:pt x="1431" y="9692"/>
                  <a:pt x="1750" y="9692"/>
                </a:cubicBezTo>
                <a:lnTo>
                  <a:pt x="1764" y="9692"/>
                </a:lnTo>
                <a:cubicBezTo>
                  <a:pt x="2083" y="9692"/>
                  <a:pt x="2340" y="9438"/>
                  <a:pt x="2340" y="9122"/>
                </a:cubicBezTo>
                <a:close/>
                <a:moveTo>
                  <a:pt x="2340" y="6839"/>
                </a:moveTo>
                <a:cubicBezTo>
                  <a:pt x="2340" y="6523"/>
                  <a:pt x="2083" y="6269"/>
                  <a:pt x="1764" y="6269"/>
                </a:cubicBezTo>
                <a:lnTo>
                  <a:pt x="1750" y="6269"/>
                </a:lnTo>
                <a:cubicBezTo>
                  <a:pt x="1431" y="6269"/>
                  <a:pt x="1174" y="6523"/>
                  <a:pt x="1174" y="6839"/>
                </a:cubicBezTo>
                <a:cubicBezTo>
                  <a:pt x="1174" y="7153"/>
                  <a:pt x="1431" y="7409"/>
                  <a:pt x="1750" y="7409"/>
                </a:cubicBezTo>
                <a:lnTo>
                  <a:pt x="1764" y="7409"/>
                </a:lnTo>
                <a:cubicBezTo>
                  <a:pt x="2083" y="7409"/>
                  <a:pt x="2340" y="7155"/>
                  <a:pt x="2340" y="6839"/>
                </a:cubicBezTo>
                <a:close/>
                <a:moveTo>
                  <a:pt x="1750" y="5127"/>
                </a:moveTo>
                <a:lnTo>
                  <a:pt x="1764" y="5127"/>
                </a:lnTo>
                <a:cubicBezTo>
                  <a:pt x="2080" y="5127"/>
                  <a:pt x="2337" y="4873"/>
                  <a:pt x="2340" y="4560"/>
                </a:cubicBezTo>
                <a:cubicBezTo>
                  <a:pt x="2337" y="4247"/>
                  <a:pt x="2080" y="3993"/>
                  <a:pt x="1764" y="3993"/>
                </a:cubicBezTo>
                <a:lnTo>
                  <a:pt x="1750" y="3993"/>
                </a:lnTo>
                <a:cubicBezTo>
                  <a:pt x="1434" y="3993"/>
                  <a:pt x="1177" y="4247"/>
                  <a:pt x="1174" y="4560"/>
                </a:cubicBezTo>
                <a:cubicBezTo>
                  <a:pt x="1177" y="4873"/>
                  <a:pt x="1434" y="5127"/>
                  <a:pt x="1750" y="5127"/>
                </a:cubicBezTo>
                <a:close/>
                <a:moveTo>
                  <a:pt x="2340" y="2280"/>
                </a:moveTo>
                <a:cubicBezTo>
                  <a:pt x="2340" y="1964"/>
                  <a:pt x="2083" y="1710"/>
                  <a:pt x="1764" y="1710"/>
                </a:cubicBezTo>
                <a:lnTo>
                  <a:pt x="1750" y="1710"/>
                </a:lnTo>
                <a:cubicBezTo>
                  <a:pt x="1431" y="1710"/>
                  <a:pt x="1174" y="1964"/>
                  <a:pt x="1174" y="2280"/>
                </a:cubicBezTo>
                <a:cubicBezTo>
                  <a:pt x="1174" y="2593"/>
                  <a:pt x="1431" y="2850"/>
                  <a:pt x="1750" y="2850"/>
                </a:cubicBezTo>
                <a:lnTo>
                  <a:pt x="1764" y="2850"/>
                </a:lnTo>
                <a:cubicBezTo>
                  <a:pt x="2083" y="2850"/>
                  <a:pt x="2340" y="2596"/>
                  <a:pt x="2340" y="2280"/>
                </a:cubicBezTo>
                <a:close/>
                <a:moveTo>
                  <a:pt x="5800" y="10197"/>
                </a:moveTo>
                <a:cubicBezTo>
                  <a:pt x="5800" y="9881"/>
                  <a:pt x="5543" y="9627"/>
                  <a:pt x="5224" y="9627"/>
                </a:cubicBezTo>
                <a:lnTo>
                  <a:pt x="5210" y="9627"/>
                </a:lnTo>
                <a:cubicBezTo>
                  <a:pt x="4891" y="9627"/>
                  <a:pt x="4634" y="9881"/>
                  <a:pt x="4634" y="10197"/>
                </a:cubicBezTo>
                <a:cubicBezTo>
                  <a:pt x="4634" y="10511"/>
                  <a:pt x="4891" y="10767"/>
                  <a:pt x="5210" y="10767"/>
                </a:cubicBezTo>
                <a:lnTo>
                  <a:pt x="5224" y="10767"/>
                </a:lnTo>
                <a:cubicBezTo>
                  <a:pt x="5543" y="10767"/>
                  <a:pt x="5800" y="10513"/>
                  <a:pt x="5800" y="10197"/>
                </a:cubicBezTo>
                <a:close/>
                <a:moveTo>
                  <a:pt x="5800" y="7914"/>
                </a:moveTo>
                <a:cubicBezTo>
                  <a:pt x="5800" y="7598"/>
                  <a:pt x="5543" y="7344"/>
                  <a:pt x="5224" y="7344"/>
                </a:cubicBezTo>
                <a:lnTo>
                  <a:pt x="5210" y="7344"/>
                </a:lnTo>
                <a:cubicBezTo>
                  <a:pt x="4891" y="7344"/>
                  <a:pt x="4634" y="7598"/>
                  <a:pt x="4634" y="7914"/>
                </a:cubicBezTo>
                <a:cubicBezTo>
                  <a:pt x="4634" y="8228"/>
                  <a:pt x="4891" y="8484"/>
                  <a:pt x="5210" y="8484"/>
                </a:cubicBezTo>
                <a:lnTo>
                  <a:pt x="5224" y="8484"/>
                </a:lnTo>
                <a:cubicBezTo>
                  <a:pt x="5543" y="8484"/>
                  <a:pt x="5800" y="8230"/>
                  <a:pt x="5800" y="7914"/>
                </a:cubicBezTo>
                <a:close/>
                <a:moveTo>
                  <a:pt x="5210" y="6202"/>
                </a:moveTo>
                <a:lnTo>
                  <a:pt x="5224" y="6202"/>
                </a:lnTo>
                <a:cubicBezTo>
                  <a:pt x="5540" y="6202"/>
                  <a:pt x="5797" y="5948"/>
                  <a:pt x="5800" y="5635"/>
                </a:cubicBezTo>
                <a:cubicBezTo>
                  <a:pt x="5797" y="5322"/>
                  <a:pt x="5540" y="5068"/>
                  <a:pt x="5224" y="5068"/>
                </a:cubicBezTo>
                <a:lnTo>
                  <a:pt x="5210" y="5068"/>
                </a:lnTo>
                <a:cubicBezTo>
                  <a:pt x="4894" y="5068"/>
                  <a:pt x="4637" y="5322"/>
                  <a:pt x="4634" y="5635"/>
                </a:cubicBezTo>
                <a:cubicBezTo>
                  <a:pt x="4637" y="5948"/>
                  <a:pt x="4894" y="6202"/>
                  <a:pt x="5210" y="6202"/>
                </a:cubicBezTo>
                <a:close/>
                <a:moveTo>
                  <a:pt x="5800" y="3355"/>
                </a:moveTo>
                <a:cubicBezTo>
                  <a:pt x="5800" y="3039"/>
                  <a:pt x="5543" y="2785"/>
                  <a:pt x="5224" y="2785"/>
                </a:cubicBezTo>
                <a:lnTo>
                  <a:pt x="5210" y="2785"/>
                </a:lnTo>
                <a:cubicBezTo>
                  <a:pt x="4891" y="2785"/>
                  <a:pt x="4634" y="3039"/>
                  <a:pt x="4634" y="3355"/>
                </a:cubicBezTo>
                <a:cubicBezTo>
                  <a:pt x="4634" y="3668"/>
                  <a:pt x="4891" y="3925"/>
                  <a:pt x="5210" y="3925"/>
                </a:cubicBezTo>
                <a:lnTo>
                  <a:pt x="5224" y="3925"/>
                </a:lnTo>
                <a:cubicBezTo>
                  <a:pt x="5543" y="3925"/>
                  <a:pt x="5800" y="3671"/>
                  <a:pt x="5800" y="3355"/>
                </a:cubicBezTo>
                <a:close/>
                <a:moveTo>
                  <a:pt x="5800" y="1072"/>
                </a:moveTo>
                <a:cubicBezTo>
                  <a:pt x="5800" y="759"/>
                  <a:pt x="5543" y="502"/>
                  <a:pt x="5224" y="502"/>
                </a:cubicBezTo>
                <a:lnTo>
                  <a:pt x="5210" y="502"/>
                </a:lnTo>
                <a:cubicBezTo>
                  <a:pt x="4891" y="502"/>
                  <a:pt x="4634" y="756"/>
                  <a:pt x="4634" y="1072"/>
                </a:cubicBezTo>
                <a:cubicBezTo>
                  <a:pt x="4634" y="1386"/>
                  <a:pt x="4891" y="1642"/>
                  <a:pt x="5210" y="1642"/>
                </a:cubicBezTo>
                <a:lnTo>
                  <a:pt x="5224" y="1642"/>
                </a:lnTo>
                <a:cubicBezTo>
                  <a:pt x="5543" y="1642"/>
                  <a:pt x="5800" y="1388"/>
                  <a:pt x="5800" y="1072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1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gue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>
            <a:extLst>
              <a:ext uri="{FF2B5EF4-FFF2-40B4-BE49-F238E27FC236}">
                <a16:creationId xmlns:a16="http://schemas.microsoft.com/office/drawing/2014/main" id="{9814DE8C-7F3C-B14C-98A1-C8D48A38B38D}"/>
              </a:ext>
            </a:extLst>
          </p:cNvPr>
          <p:cNvSpPr/>
          <p:nvPr userDrawn="1"/>
        </p:nvSpPr>
        <p:spPr>
          <a:xfrm>
            <a:off x="0" y="0"/>
            <a:ext cx="9143999" cy="5143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iscoSansTT Light" panose="020B0503020201020303" pitchFamily="34" charset="0"/>
            </a:endParaRPr>
          </a:p>
        </p:txBody>
      </p:sp>
      <p:sp>
        <p:nvSpPr>
          <p:cNvPr id="42" name="Title 7"/>
          <p:cNvSpPr>
            <a:spLocks noGrp="1"/>
          </p:cNvSpPr>
          <p:nvPr>
            <p:ph type="title" hasCustomPrompt="1"/>
          </p:nvPr>
        </p:nvSpPr>
        <p:spPr bwMode="white">
          <a:xfrm>
            <a:off x="420010" y="1291590"/>
            <a:ext cx="4754880" cy="2560320"/>
          </a:xfrm>
        </p:spPr>
        <p:txBody>
          <a:bodyPr anchor="ctr"/>
          <a:lstStyle>
            <a:lvl1pPr marL="6251" indent="-6251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3200" b="0" i="0" u="none" kern="1200" dirty="0">
                <a:solidFill>
                  <a:schemeClr val="bg2"/>
                </a:solidFill>
                <a:latin typeface="CiscoSansTT Light" panose="020B0503020201020303" pitchFamily="34" charset="0"/>
                <a:ea typeface="ＭＳ Ｐゴシック" charset="0"/>
                <a:cs typeface="CiscoSansTT Light" panose="020B0503020201020303" pitchFamily="34" charset="0"/>
              </a:defRPr>
            </a:lvl1pPr>
          </a:lstStyle>
          <a:p>
            <a:r>
              <a:rPr lang="en-US" dirty="0"/>
              <a:t>Segue</a:t>
            </a:r>
          </a:p>
        </p:txBody>
      </p:sp>
      <p:sp>
        <p:nvSpPr>
          <p:cNvPr id="46" name="Freeform 1">
            <a:extLst>
              <a:ext uri="{FF2B5EF4-FFF2-40B4-BE49-F238E27FC236}">
                <a16:creationId xmlns:a16="http://schemas.microsoft.com/office/drawing/2014/main" id="{4CD60A06-D630-463F-9471-B375877E5EE9}"/>
              </a:ext>
            </a:extLst>
          </p:cNvPr>
          <p:cNvSpPr>
            <a:spLocks noChangeAspect="1" noChangeArrowheads="1"/>
          </p:cNvSpPr>
          <p:nvPr userDrawn="1"/>
        </p:nvSpPr>
        <p:spPr bwMode="auto">
          <a:xfrm>
            <a:off x="5284435" y="-2286"/>
            <a:ext cx="3859565" cy="5148072"/>
          </a:xfrm>
          <a:custGeom>
            <a:avLst/>
            <a:gdLst>
              <a:gd name="T0" fmla="*/ 8573 w 8574"/>
              <a:gd name="T1" fmla="*/ 11119 h 11434"/>
              <a:gd name="T2" fmla="*/ 6219 w 8574"/>
              <a:gd name="T3" fmla="*/ 11433 h 11434"/>
              <a:gd name="T4" fmla="*/ 4086 w 8574"/>
              <a:gd name="T5" fmla="*/ 10962 h 11434"/>
              <a:gd name="T6" fmla="*/ 1018 w 8574"/>
              <a:gd name="T7" fmla="*/ 11433 h 11434"/>
              <a:gd name="T8" fmla="*/ 1021 w 8574"/>
              <a:gd name="T9" fmla="*/ 5229 h 11434"/>
              <a:gd name="T10" fmla="*/ 1114 w 8574"/>
              <a:gd name="T11" fmla="*/ 0 h 11434"/>
              <a:gd name="T12" fmla="*/ 7142 w 8574"/>
              <a:gd name="T13" fmla="*/ 0 h 11434"/>
              <a:gd name="T14" fmla="*/ 8573 w 8574"/>
              <a:gd name="T15" fmla="*/ 1442 h 11434"/>
              <a:gd name="T16" fmla="*/ 8215 w 8574"/>
              <a:gd name="T17" fmla="*/ 2664 h 11434"/>
              <a:gd name="T18" fmla="*/ 8573 w 8574"/>
              <a:gd name="T19" fmla="*/ 4549 h 11434"/>
              <a:gd name="T20" fmla="*/ 8215 w 8574"/>
              <a:gd name="T21" fmla="*/ 5767 h 11434"/>
              <a:gd name="T22" fmla="*/ 8573 w 8574"/>
              <a:gd name="T23" fmla="*/ 7658 h 11434"/>
              <a:gd name="T24" fmla="*/ 8217 w 8574"/>
              <a:gd name="T25" fmla="*/ 8863 h 11434"/>
              <a:gd name="T26" fmla="*/ 2088 w 8574"/>
              <a:gd name="T27" fmla="*/ 5767 h 11434"/>
              <a:gd name="T28" fmla="*/ 2043 w 8574"/>
              <a:gd name="T29" fmla="*/ 5692 h 11434"/>
              <a:gd name="T30" fmla="*/ 1111 w 8574"/>
              <a:gd name="T31" fmla="*/ 4140 h 11434"/>
              <a:gd name="T32" fmla="*/ 4083 w 8574"/>
              <a:gd name="T33" fmla="*/ 3677 h 11434"/>
              <a:gd name="T34" fmla="*/ 3064 w 8574"/>
              <a:gd name="T35" fmla="*/ 4140 h 11434"/>
              <a:gd name="T36" fmla="*/ 3064 w 8574"/>
              <a:gd name="T37" fmla="*/ 6162 h 11434"/>
              <a:gd name="T38" fmla="*/ 2130 w 8574"/>
              <a:gd name="T39" fmla="*/ 7861 h 11434"/>
              <a:gd name="T40" fmla="*/ 2187 w 8574"/>
              <a:gd name="T41" fmla="*/ 7787 h 11434"/>
              <a:gd name="T42" fmla="*/ 4083 w 8574"/>
              <a:gd name="T43" fmla="*/ 6780 h 11434"/>
              <a:gd name="T44" fmla="*/ 6073 w 8574"/>
              <a:gd name="T45" fmla="*/ 4684 h 11434"/>
              <a:gd name="T46" fmla="*/ 5195 w 8574"/>
              <a:gd name="T47" fmla="*/ 3206 h 11434"/>
              <a:gd name="T48" fmla="*/ 5105 w 8574"/>
              <a:gd name="T49" fmla="*/ 3206 h 11434"/>
              <a:gd name="T50" fmla="*/ 5105 w 8574"/>
              <a:gd name="T51" fmla="*/ 5229 h 11434"/>
              <a:gd name="T52" fmla="*/ 5105 w 8574"/>
              <a:gd name="T53" fmla="*/ 9266 h 11434"/>
              <a:gd name="T54" fmla="*/ 5195 w 8574"/>
              <a:gd name="T55" fmla="*/ 8335 h 11434"/>
              <a:gd name="T56" fmla="*/ 5195 w 8574"/>
              <a:gd name="T57" fmla="*/ 6309 h 11434"/>
              <a:gd name="T58" fmla="*/ 7148 w 8574"/>
              <a:gd name="T59" fmla="*/ 6162 h 11434"/>
              <a:gd name="T60" fmla="*/ 7148 w 8574"/>
              <a:gd name="T61" fmla="*/ 6309 h 11434"/>
              <a:gd name="T62" fmla="*/ 8116 w 8574"/>
              <a:gd name="T63" fmla="*/ 7787 h 11434"/>
              <a:gd name="T64" fmla="*/ 6217 w 8574"/>
              <a:gd name="T65" fmla="*/ 4611 h 11434"/>
              <a:gd name="T66" fmla="*/ 7193 w 8574"/>
              <a:gd name="T67" fmla="*/ 1109 h 11434"/>
              <a:gd name="T68" fmla="*/ 6217 w 8574"/>
              <a:gd name="T69" fmla="*/ 2585 h 11434"/>
              <a:gd name="T70" fmla="*/ 7094 w 8574"/>
              <a:gd name="T71" fmla="*/ 3132 h 11434"/>
              <a:gd name="T72" fmla="*/ 6126 w 8574"/>
              <a:gd name="T73" fmla="*/ 1504 h 11434"/>
              <a:gd name="T74" fmla="*/ 4173 w 8574"/>
              <a:gd name="T75" fmla="*/ 570 h 11434"/>
              <a:gd name="T76" fmla="*/ 5105 w 8574"/>
              <a:gd name="T77" fmla="*/ 2122 h 11434"/>
              <a:gd name="T78" fmla="*/ 4083 w 8574"/>
              <a:gd name="T79" fmla="*/ 2585 h 11434"/>
              <a:gd name="T80" fmla="*/ 3152 w 8574"/>
              <a:gd name="T81" fmla="*/ 99 h 11434"/>
              <a:gd name="T82" fmla="*/ 2130 w 8574"/>
              <a:gd name="T83" fmla="*/ 1504 h 11434"/>
              <a:gd name="T84" fmla="*/ 3008 w 8574"/>
              <a:gd name="T85" fmla="*/ 3132 h 11434"/>
              <a:gd name="T86" fmla="*/ 1111 w 8574"/>
              <a:gd name="T87" fmla="*/ 2122 h 11434"/>
              <a:gd name="T88" fmla="*/ 90 w 8574"/>
              <a:gd name="T89" fmla="*/ 1504 h 11434"/>
              <a:gd name="T90" fmla="*/ 143 w 8574"/>
              <a:gd name="T91" fmla="*/ 1577 h 11434"/>
              <a:gd name="T92" fmla="*/ 1989 w 8574"/>
              <a:gd name="T93" fmla="*/ 4684 h 11434"/>
              <a:gd name="T94" fmla="*/ 143 w 8574"/>
              <a:gd name="T95" fmla="*/ 7787 h 11434"/>
              <a:gd name="T96" fmla="*/ 2043 w 8574"/>
              <a:gd name="T97" fmla="*/ 8795 h 11434"/>
              <a:gd name="T98" fmla="*/ 1989 w 8574"/>
              <a:gd name="T99" fmla="*/ 10894 h 11434"/>
              <a:gd name="T100" fmla="*/ 2043 w 8574"/>
              <a:gd name="T101" fmla="*/ 10821 h 11434"/>
              <a:gd name="T102" fmla="*/ 2130 w 8574"/>
              <a:gd name="T103" fmla="*/ 10821 h 11434"/>
              <a:gd name="T104" fmla="*/ 4086 w 8574"/>
              <a:gd name="T105" fmla="*/ 10821 h 11434"/>
              <a:gd name="T106" fmla="*/ 3205 w 8574"/>
              <a:gd name="T107" fmla="*/ 9340 h 11434"/>
              <a:gd name="T108" fmla="*/ 6073 w 8574"/>
              <a:gd name="T109" fmla="*/ 10894 h 11434"/>
              <a:gd name="T110" fmla="*/ 6126 w 8574"/>
              <a:gd name="T111" fmla="*/ 10821 h 11434"/>
              <a:gd name="T112" fmla="*/ 7148 w 8574"/>
              <a:gd name="T113" fmla="*/ 10350 h 11434"/>
              <a:gd name="T114" fmla="*/ 8169 w 8574"/>
              <a:gd name="T115" fmla="*/ 9887 h 11434"/>
              <a:gd name="T116" fmla="*/ 7238 w 8574"/>
              <a:gd name="T117" fmla="*/ 9269 h 11434"/>
              <a:gd name="T118" fmla="*/ 8169 w 8574"/>
              <a:gd name="T119" fmla="*/ 4758 h 11434"/>
              <a:gd name="T120" fmla="*/ 8169 w 8574"/>
              <a:gd name="T121" fmla="*/ 3677 h 11434"/>
              <a:gd name="T122" fmla="*/ 7238 w 8574"/>
              <a:gd name="T123" fmla="*/ 99 h 114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8574" h="11434">
                <a:moveTo>
                  <a:pt x="8573" y="9722"/>
                </a:moveTo>
                <a:lnTo>
                  <a:pt x="8263" y="9878"/>
                </a:lnTo>
                <a:lnTo>
                  <a:pt x="8263" y="10813"/>
                </a:lnTo>
                <a:lnTo>
                  <a:pt x="8573" y="10657"/>
                </a:lnTo>
                <a:lnTo>
                  <a:pt x="8573" y="10755"/>
                </a:lnTo>
                <a:lnTo>
                  <a:pt x="8316" y="10886"/>
                </a:lnTo>
                <a:lnTo>
                  <a:pt x="8573" y="11018"/>
                </a:lnTo>
                <a:lnTo>
                  <a:pt x="8573" y="11119"/>
                </a:lnTo>
                <a:lnTo>
                  <a:pt x="8263" y="10962"/>
                </a:lnTo>
                <a:lnTo>
                  <a:pt x="8263" y="11433"/>
                </a:lnTo>
                <a:lnTo>
                  <a:pt x="8172" y="11433"/>
                </a:lnTo>
                <a:lnTo>
                  <a:pt x="8172" y="10962"/>
                </a:lnTo>
                <a:lnTo>
                  <a:pt x="7244" y="11433"/>
                </a:lnTo>
                <a:lnTo>
                  <a:pt x="7148" y="11433"/>
                </a:lnTo>
                <a:lnTo>
                  <a:pt x="6219" y="10962"/>
                </a:lnTo>
                <a:lnTo>
                  <a:pt x="6219" y="11433"/>
                </a:lnTo>
                <a:lnTo>
                  <a:pt x="6129" y="11433"/>
                </a:lnTo>
                <a:lnTo>
                  <a:pt x="6129" y="10962"/>
                </a:lnTo>
                <a:lnTo>
                  <a:pt x="5201" y="11433"/>
                </a:lnTo>
                <a:lnTo>
                  <a:pt x="5105" y="11433"/>
                </a:lnTo>
                <a:lnTo>
                  <a:pt x="4176" y="10962"/>
                </a:lnTo>
                <a:lnTo>
                  <a:pt x="4176" y="11433"/>
                </a:lnTo>
                <a:lnTo>
                  <a:pt x="4086" y="11433"/>
                </a:lnTo>
                <a:lnTo>
                  <a:pt x="4086" y="10962"/>
                </a:lnTo>
                <a:lnTo>
                  <a:pt x="3157" y="11433"/>
                </a:lnTo>
                <a:lnTo>
                  <a:pt x="3061" y="11433"/>
                </a:lnTo>
                <a:lnTo>
                  <a:pt x="2133" y="10962"/>
                </a:lnTo>
                <a:lnTo>
                  <a:pt x="2133" y="11433"/>
                </a:lnTo>
                <a:lnTo>
                  <a:pt x="2043" y="11433"/>
                </a:lnTo>
                <a:lnTo>
                  <a:pt x="2043" y="10962"/>
                </a:lnTo>
                <a:lnTo>
                  <a:pt x="1114" y="11433"/>
                </a:lnTo>
                <a:lnTo>
                  <a:pt x="1018" y="11433"/>
                </a:lnTo>
                <a:lnTo>
                  <a:pt x="0" y="10917"/>
                </a:lnTo>
                <a:lnTo>
                  <a:pt x="0" y="9828"/>
                </a:lnTo>
                <a:lnTo>
                  <a:pt x="1021" y="9311"/>
                </a:lnTo>
                <a:lnTo>
                  <a:pt x="1021" y="8332"/>
                </a:lnTo>
                <a:lnTo>
                  <a:pt x="0" y="7816"/>
                </a:lnTo>
                <a:lnTo>
                  <a:pt x="0" y="6724"/>
                </a:lnTo>
                <a:lnTo>
                  <a:pt x="1021" y="6207"/>
                </a:lnTo>
                <a:lnTo>
                  <a:pt x="1021" y="5229"/>
                </a:lnTo>
                <a:lnTo>
                  <a:pt x="0" y="4713"/>
                </a:lnTo>
                <a:lnTo>
                  <a:pt x="0" y="3621"/>
                </a:lnTo>
                <a:lnTo>
                  <a:pt x="1021" y="3104"/>
                </a:lnTo>
                <a:lnTo>
                  <a:pt x="1021" y="2122"/>
                </a:lnTo>
                <a:lnTo>
                  <a:pt x="0" y="1606"/>
                </a:lnTo>
                <a:lnTo>
                  <a:pt x="0" y="516"/>
                </a:lnTo>
                <a:lnTo>
                  <a:pt x="1015" y="0"/>
                </a:lnTo>
                <a:lnTo>
                  <a:pt x="1114" y="0"/>
                </a:lnTo>
                <a:lnTo>
                  <a:pt x="2085" y="494"/>
                </a:lnTo>
                <a:lnTo>
                  <a:pt x="3059" y="0"/>
                </a:lnTo>
                <a:lnTo>
                  <a:pt x="3157" y="0"/>
                </a:lnTo>
                <a:lnTo>
                  <a:pt x="4128" y="494"/>
                </a:lnTo>
                <a:lnTo>
                  <a:pt x="5102" y="0"/>
                </a:lnTo>
                <a:lnTo>
                  <a:pt x="5198" y="0"/>
                </a:lnTo>
                <a:lnTo>
                  <a:pt x="6169" y="494"/>
                </a:lnTo>
                <a:lnTo>
                  <a:pt x="7142" y="0"/>
                </a:lnTo>
                <a:lnTo>
                  <a:pt x="7241" y="0"/>
                </a:lnTo>
                <a:lnTo>
                  <a:pt x="8215" y="491"/>
                </a:lnTo>
                <a:lnTo>
                  <a:pt x="8573" y="310"/>
                </a:lnTo>
                <a:lnTo>
                  <a:pt x="8573" y="412"/>
                </a:lnTo>
                <a:lnTo>
                  <a:pt x="8260" y="570"/>
                </a:lnTo>
                <a:lnTo>
                  <a:pt x="8260" y="1501"/>
                </a:lnTo>
                <a:lnTo>
                  <a:pt x="8573" y="1343"/>
                </a:lnTo>
                <a:lnTo>
                  <a:pt x="8573" y="1442"/>
                </a:lnTo>
                <a:lnTo>
                  <a:pt x="8313" y="1575"/>
                </a:lnTo>
                <a:lnTo>
                  <a:pt x="8573" y="1707"/>
                </a:lnTo>
                <a:lnTo>
                  <a:pt x="8573" y="1809"/>
                </a:lnTo>
                <a:lnTo>
                  <a:pt x="8260" y="1651"/>
                </a:lnTo>
                <a:lnTo>
                  <a:pt x="8260" y="2588"/>
                </a:lnTo>
                <a:lnTo>
                  <a:pt x="8573" y="2746"/>
                </a:lnTo>
                <a:lnTo>
                  <a:pt x="8573" y="2844"/>
                </a:lnTo>
                <a:lnTo>
                  <a:pt x="8215" y="2664"/>
                </a:lnTo>
                <a:lnTo>
                  <a:pt x="7292" y="3132"/>
                </a:lnTo>
                <a:lnTo>
                  <a:pt x="8215" y="3595"/>
                </a:lnTo>
                <a:lnTo>
                  <a:pt x="8573" y="3415"/>
                </a:lnTo>
                <a:lnTo>
                  <a:pt x="8573" y="3516"/>
                </a:lnTo>
                <a:lnTo>
                  <a:pt x="8260" y="3674"/>
                </a:lnTo>
                <a:lnTo>
                  <a:pt x="8260" y="4608"/>
                </a:lnTo>
                <a:lnTo>
                  <a:pt x="8573" y="4450"/>
                </a:lnTo>
                <a:lnTo>
                  <a:pt x="8573" y="4549"/>
                </a:lnTo>
                <a:lnTo>
                  <a:pt x="8313" y="4682"/>
                </a:lnTo>
                <a:lnTo>
                  <a:pt x="8573" y="4814"/>
                </a:lnTo>
                <a:lnTo>
                  <a:pt x="8573" y="4916"/>
                </a:lnTo>
                <a:lnTo>
                  <a:pt x="8260" y="4758"/>
                </a:lnTo>
                <a:lnTo>
                  <a:pt x="8260" y="5692"/>
                </a:lnTo>
                <a:lnTo>
                  <a:pt x="8573" y="5849"/>
                </a:lnTo>
                <a:lnTo>
                  <a:pt x="8573" y="5948"/>
                </a:lnTo>
                <a:lnTo>
                  <a:pt x="8215" y="5767"/>
                </a:lnTo>
                <a:lnTo>
                  <a:pt x="7292" y="6235"/>
                </a:lnTo>
                <a:lnTo>
                  <a:pt x="8215" y="6704"/>
                </a:lnTo>
                <a:lnTo>
                  <a:pt x="8573" y="6523"/>
                </a:lnTo>
                <a:lnTo>
                  <a:pt x="8573" y="6625"/>
                </a:lnTo>
                <a:lnTo>
                  <a:pt x="8260" y="6783"/>
                </a:lnTo>
                <a:lnTo>
                  <a:pt x="8260" y="7717"/>
                </a:lnTo>
                <a:lnTo>
                  <a:pt x="8573" y="7559"/>
                </a:lnTo>
                <a:lnTo>
                  <a:pt x="8573" y="7658"/>
                </a:lnTo>
                <a:lnTo>
                  <a:pt x="8313" y="7790"/>
                </a:lnTo>
                <a:lnTo>
                  <a:pt x="8573" y="7923"/>
                </a:lnTo>
                <a:lnTo>
                  <a:pt x="8573" y="8024"/>
                </a:lnTo>
                <a:lnTo>
                  <a:pt x="8260" y="7866"/>
                </a:lnTo>
                <a:lnTo>
                  <a:pt x="8260" y="8801"/>
                </a:lnTo>
                <a:lnTo>
                  <a:pt x="8573" y="8959"/>
                </a:lnTo>
                <a:lnTo>
                  <a:pt x="8573" y="9057"/>
                </a:lnTo>
                <a:lnTo>
                  <a:pt x="8217" y="8863"/>
                </a:lnTo>
                <a:lnTo>
                  <a:pt x="7295" y="9331"/>
                </a:lnTo>
                <a:lnTo>
                  <a:pt x="8217" y="9799"/>
                </a:lnTo>
                <a:lnTo>
                  <a:pt x="8573" y="9621"/>
                </a:lnTo>
                <a:lnTo>
                  <a:pt x="8573" y="9722"/>
                </a:lnTo>
                <a:close/>
                <a:moveTo>
                  <a:pt x="1165" y="6235"/>
                </a:moveTo>
                <a:lnTo>
                  <a:pt x="2088" y="6704"/>
                </a:lnTo>
                <a:lnTo>
                  <a:pt x="3011" y="6235"/>
                </a:lnTo>
                <a:lnTo>
                  <a:pt x="2088" y="5767"/>
                </a:lnTo>
                <a:lnTo>
                  <a:pt x="1165" y="6235"/>
                </a:lnTo>
                <a:close/>
                <a:moveTo>
                  <a:pt x="2043" y="6780"/>
                </a:moveTo>
                <a:lnTo>
                  <a:pt x="1111" y="6309"/>
                </a:lnTo>
                <a:lnTo>
                  <a:pt x="1111" y="7243"/>
                </a:lnTo>
                <a:lnTo>
                  <a:pt x="2043" y="7714"/>
                </a:lnTo>
                <a:lnTo>
                  <a:pt x="2043" y="6780"/>
                </a:lnTo>
                <a:close/>
                <a:moveTo>
                  <a:pt x="1111" y="6162"/>
                </a:moveTo>
                <a:lnTo>
                  <a:pt x="2043" y="5692"/>
                </a:lnTo>
                <a:lnTo>
                  <a:pt x="2043" y="4758"/>
                </a:lnTo>
                <a:lnTo>
                  <a:pt x="1111" y="5229"/>
                </a:lnTo>
                <a:lnTo>
                  <a:pt x="1111" y="6162"/>
                </a:lnTo>
                <a:close/>
                <a:moveTo>
                  <a:pt x="1111" y="4140"/>
                </a:moveTo>
                <a:lnTo>
                  <a:pt x="2043" y="4611"/>
                </a:lnTo>
                <a:lnTo>
                  <a:pt x="2043" y="3677"/>
                </a:lnTo>
                <a:lnTo>
                  <a:pt x="1111" y="3206"/>
                </a:lnTo>
                <a:lnTo>
                  <a:pt x="1111" y="4140"/>
                </a:lnTo>
                <a:close/>
                <a:moveTo>
                  <a:pt x="4029" y="4684"/>
                </a:moveTo>
                <a:lnTo>
                  <a:pt x="3109" y="4216"/>
                </a:lnTo>
                <a:lnTo>
                  <a:pt x="2187" y="4684"/>
                </a:lnTo>
                <a:lnTo>
                  <a:pt x="3107" y="5153"/>
                </a:lnTo>
                <a:lnTo>
                  <a:pt x="4029" y="4684"/>
                </a:lnTo>
                <a:close/>
                <a:moveTo>
                  <a:pt x="3152" y="4140"/>
                </a:moveTo>
                <a:lnTo>
                  <a:pt x="4083" y="4611"/>
                </a:lnTo>
                <a:lnTo>
                  <a:pt x="4083" y="3677"/>
                </a:lnTo>
                <a:lnTo>
                  <a:pt x="3152" y="3206"/>
                </a:lnTo>
                <a:lnTo>
                  <a:pt x="3152" y="4140"/>
                </a:lnTo>
                <a:close/>
                <a:moveTo>
                  <a:pt x="4086" y="4758"/>
                </a:moveTo>
                <a:lnTo>
                  <a:pt x="3155" y="5229"/>
                </a:lnTo>
                <a:lnTo>
                  <a:pt x="3155" y="6162"/>
                </a:lnTo>
                <a:lnTo>
                  <a:pt x="4086" y="5692"/>
                </a:lnTo>
                <a:lnTo>
                  <a:pt x="4086" y="4758"/>
                </a:lnTo>
                <a:close/>
                <a:moveTo>
                  <a:pt x="3064" y="4140"/>
                </a:moveTo>
                <a:lnTo>
                  <a:pt x="3064" y="3206"/>
                </a:lnTo>
                <a:lnTo>
                  <a:pt x="2133" y="3677"/>
                </a:lnTo>
                <a:lnTo>
                  <a:pt x="2133" y="4611"/>
                </a:lnTo>
                <a:lnTo>
                  <a:pt x="3064" y="4140"/>
                </a:lnTo>
                <a:close/>
                <a:moveTo>
                  <a:pt x="3064" y="5229"/>
                </a:moveTo>
                <a:lnTo>
                  <a:pt x="2133" y="4758"/>
                </a:lnTo>
                <a:lnTo>
                  <a:pt x="2133" y="5692"/>
                </a:lnTo>
                <a:lnTo>
                  <a:pt x="3064" y="6162"/>
                </a:lnTo>
                <a:lnTo>
                  <a:pt x="3064" y="5229"/>
                </a:lnTo>
                <a:close/>
                <a:moveTo>
                  <a:pt x="3064" y="6309"/>
                </a:moveTo>
                <a:lnTo>
                  <a:pt x="2133" y="6780"/>
                </a:lnTo>
                <a:lnTo>
                  <a:pt x="2133" y="7714"/>
                </a:lnTo>
                <a:lnTo>
                  <a:pt x="3064" y="7243"/>
                </a:lnTo>
                <a:lnTo>
                  <a:pt x="3064" y="6309"/>
                </a:lnTo>
                <a:close/>
                <a:moveTo>
                  <a:pt x="3061" y="8332"/>
                </a:moveTo>
                <a:lnTo>
                  <a:pt x="2130" y="7861"/>
                </a:lnTo>
                <a:lnTo>
                  <a:pt x="2130" y="8795"/>
                </a:lnTo>
                <a:lnTo>
                  <a:pt x="3061" y="9266"/>
                </a:lnTo>
                <a:lnTo>
                  <a:pt x="3061" y="8332"/>
                </a:lnTo>
                <a:close/>
                <a:moveTo>
                  <a:pt x="2187" y="7787"/>
                </a:moveTo>
                <a:lnTo>
                  <a:pt x="3107" y="8256"/>
                </a:lnTo>
                <a:lnTo>
                  <a:pt x="4029" y="7787"/>
                </a:lnTo>
                <a:lnTo>
                  <a:pt x="3109" y="7319"/>
                </a:lnTo>
                <a:lnTo>
                  <a:pt x="2187" y="7787"/>
                </a:lnTo>
                <a:close/>
                <a:moveTo>
                  <a:pt x="3152" y="8335"/>
                </a:moveTo>
                <a:lnTo>
                  <a:pt x="3152" y="9269"/>
                </a:lnTo>
                <a:lnTo>
                  <a:pt x="4083" y="8798"/>
                </a:lnTo>
                <a:lnTo>
                  <a:pt x="4083" y="7864"/>
                </a:lnTo>
                <a:lnTo>
                  <a:pt x="3152" y="8335"/>
                </a:lnTo>
                <a:close/>
                <a:moveTo>
                  <a:pt x="3152" y="7243"/>
                </a:moveTo>
                <a:lnTo>
                  <a:pt x="4083" y="7714"/>
                </a:lnTo>
                <a:lnTo>
                  <a:pt x="4083" y="6780"/>
                </a:lnTo>
                <a:lnTo>
                  <a:pt x="3152" y="6309"/>
                </a:lnTo>
                <a:lnTo>
                  <a:pt x="3152" y="7243"/>
                </a:lnTo>
                <a:close/>
                <a:moveTo>
                  <a:pt x="3208" y="6235"/>
                </a:moveTo>
                <a:lnTo>
                  <a:pt x="4131" y="6704"/>
                </a:lnTo>
                <a:lnTo>
                  <a:pt x="5054" y="6235"/>
                </a:lnTo>
                <a:lnTo>
                  <a:pt x="4131" y="5767"/>
                </a:lnTo>
                <a:lnTo>
                  <a:pt x="3208" y="6235"/>
                </a:lnTo>
                <a:close/>
                <a:moveTo>
                  <a:pt x="6073" y="4684"/>
                </a:moveTo>
                <a:lnTo>
                  <a:pt x="5150" y="4216"/>
                </a:lnTo>
                <a:lnTo>
                  <a:pt x="4227" y="4684"/>
                </a:lnTo>
                <a:lnTo>
                  <a:pt x="5150" y="5153"/>
                </a:lnTo>
                <a:lnTo>
                  <a:pt x="6073" y="4684"/>
                </a:lnTo>
                <a:close/>
                <a:moveTo>
                  <a:pt x="5195" y="4140"/>
                </a:moveTo>
                <a:lnTo>
                  <a:pt x="6126" y="4611"/>
                </a:lnTo>
                <a:lnTo>
                  <a:pt x="6126" y="3677"/>
                </a:lnTo>
                <a:lnTo>
                  <a:pt x="5195" y="3206"/>
                </a:lnTo>
                <a:lnTo>
                  <a:pt x="5195" y="4140"/>
                </a:lnTo>
                <a:close/>
                <a:moveTo>
                  <a:pt x="6126" y="4758"/>
                </a:moveTo>
                <a:lnTo>
                  <a:pt x="5195" y="5229"/>
                </a:lnTo>
                <a:lnTo>
                  <a:pt x="5195" y="6162"/>
                </a:lnTo>
                <a:lnTo>
                  <a:pt x="6126" y="5692"/>
                </a:lnTo>
                <a:lnTo>
                  <a:pt x="6126" y="4758"/>
                </a:lnTo>
                <a:close/>
                <a:moveTo>
                  <a:pt x="5105" y="4140"/>
                </a:moveTo>
                <a:lnTo>
                  <a:pt x="5105" y="3206"/>
                </a:lnTo>
                <a:lnTo>
                  <a:pt x="4173" y="3677"/>
                </a:lnTo>
                <a:lnTo>
                  <a:pt x="4173" y="4611"/>
                </a:lnTo>
                <a:lnTo>
                  <a:pt x="5105" y="4140"/>
                </a:lnTo>
                <a:close/>
                <a:moveTo>
                  <a:pt x="5105" y="5229"/>
                </a:moveTo>
                <a:lnTo>
                  <a:pt x="4173" y="4758"/>
                </a:lnTo>
                <a:lnTo>
                  <a:pt x="4173" y="5692"/>
                </a:lnTo>
                <a:lnTo>
                  <a:pt x="5105" y="6162"/>
                </a:lnTo>
                <a:lnTo>
                  <a:pt x="5105" y="5229"/>
                </a:lnTo>
                <a:close/>
                <a:moveTo>
                  <a:pt x="5105" y="6309"/>
                </a:moveTo>
                <a:lnTo>
                  <a:pt x="4173" y="6780"/>
                </a:lnTo>
                <a:lnTo>
                  <a:pt x="4173" y="7714"/>
                </a:lnTo>
                <a:lnTo>
                  <a:pt x="5105" y="7243"/>
                </a:lnTo>
                <a:lnTo>
                  <a:pt x="5105" y="6309"/>
                </a:lnTo>
                <a:close/>
                <a:moveTo>
                  <a:pt x="4173" y="7861"/>
                </a:moveTo>
                <a:lnTo>
                  <a:pt x="4173" y="8795"/>
                </a:lnTo>
                <a:lnTo>
                  <a:pt x="5105" y="9266"/>
                </a:lnTo>
                <a:lnTo>
                  <a:pt x="5105" y="8332"/>
                </a:lnTo>
                <a:lnTo>
                  <a:pt x="4173" y="7861"/>
                </a:lnTo>
                <a:close/>
                <a:moveTo>
                  <a:pt x="4227" y="7787"/>
                </a:moveTo>
                <a:lnTo>
                  <a:pt x="5150" y="8256"/>
                </a:lnTo>
                <a:lnTo>
                  <a:pt x="6073" y="7787"/>
                </a:lnTo>
                <a:lnTo>
                  <a:pt x="5150" y="7319"/>
                </a:lnTo>
                <a:lnTo>
                  <a:pt x="4227" y="7787"/>
                </a:lnTo>
                <a:close/>
                <a:moveTo>
                  <a:pt x="5195" y="8335"/>
                </a:moveTo>
                <a:lnTo>
                  <a:pt x="5195" y="9269"/>
                </a:lnTo>
                <a:lnTo>
                  <a:pt x="6126" y="8798"/>
                </a:lnTo>
                <a:lnTo>
                  <a:pt x="6126" y="7864"/>
                </a:lnTo>
                <a:lnTo>
                  <a:pt x="5195" y="8335"/>
                </a:lnTo>
                <a:close/>
                <a:moveTo>
                  <a:pt x="5195" y="7243"/>
                </a:moveTo>
                <a:lnTo>
                  <a:pt x="6126" y="7714"/>
                </a:lnTo>
                <a:lnTo>
                  <a:pt x="6126" y="6780"/>
                </a:lnTo>
                <a:lnTo>
                  <a:pt x="5195" y="6309"/>
                </a:lnTo>
                <a:lnTo>
                  <a:pt x="5195" y="7243"/>
                </a:lnTo>
                <a:close/>
                <a:moveTo>
                  <a:pt x="5249" y="6235"/>
                </a:moveTo>
                <a:lnTo>
                  <a:pt x="6171" y="6704"/>
                </a:lnTo>
                <a:lnTo>
                  <a:pt x="7094" y="6235"/>
                </a:lnTo>
                <a:lnTo>
                  <a:pt x="6171" y="5767"/>
                </a:lnTo>
                <a:lnTo>
                  <a:pt x="5249" y="6235"/>
                </a:lnTo>
                <a:close/>
                <a:moveTo>
                  <a:pt x="6217" y="5692"/>
                </a:moveTo>
                <a:lnTo>
                  <a:pt x="7148" y="6162"/>
                </a:lnTo>
                <a:lnTo>
                  <a:pt x="7148" y="5229"/>
                </a:lnTo>
                <a:lnTo>
                  <a:pt x="6217" y="4758"/>
                </a:lnTo>
                <a:lnTo>
                  <a:pt x="6217" y="5692"/>
                </a:lnTo>
                <a:close/>
                <a:moveTo>
                  <a:pt x="7148" y="6309"/>
                </a:moveTo>
                <a:lnTo>
                  <a:pt x="6217" y="6780"/>
                </a:lnTo>
                <a:lnTo>
                  <a:pt x="6217" y="7714"/>
                </a:lnTo>
                <a:lnTo>
                  <a:pt x="7148" y="7243"/>
                </a:lnTo>
                <a:lnTo>
                  <a:pt x="7148" y="6309"/>
                </a:lnTo>
                <a:close/>
                <a:moveTo>
                  <a:pt x="6217" y="7861"/>
                </a:moveTo>
                <a:lnTo>
                  <a:pt x="6217" y="8795"/>
                </a:lnTo>
                <a:lnTo>
                  <a:pt x="7148" y="9266"/>
                </a:lnTo>
                <a:lnTo>
                  <a:pt x="7148" y="8332"/>
                </a:lnTo>
                <a:lnTo>
                  <a:pt x="6217" y="7861"/>
                </a:lnTo>
                <a:close/>
                <a:moveTo>
                  <a:pt x="6270" y="7787"/>
                </a:moveTo>
                <a:lnTo>
                  <a:pt x="7193" y="8256"/>
                </a:lnTo>
                <a:lnTo>
                  <a:pt x="8116" y="7787"/>
                </a:lnTo>
                <a:lnTo>
                  <a:pt x="7193" y="7319"/>
                </a:lnTo>
                <a:lnTo>
                  <a:pt x="6270" y="7787"/>
                </a:lnTo>
                <a:close/>
                <a:moveTo>
                  <a:pt x="6270" y="4684"/>
                </a:moveTo>
                <a:lnTo>
                  <a:pt x="7193" y="5153"/>
                </a:lnTo>
                <a:lnTo>
                  <a:pt x="8116" y="4684"/>
                </a:lnTo>
                <a:lnTo>
                  <a:pt x="7193" y="4216"/>
                </a:lnTo>
                <a:lnTo>
                  <a:pt x="6270" y="4684"/>
                </a:lnTo>
                <a:close/>
                <a:moveTo>
                  <a:pt x="6217" y="4611"/>
                </a:moveTo>
                <a:lnTo>
                  <a:pt x="7148" y="4140"/>
                </a:lnTo>
                <a:lnTo>
                  <a:pt x="7148" y="3206"/>
                </a:lnTo>
                <a:lnTo>
                  <a:pt x="6217" y="3677"/>
                </a:lnTo>
                <a:lnTo>
                  <a:pt x="6217" y="4611"/>
                </a:lnTo>
                <a:close/>
                <a:moveTo>
                  <a:pt x="6270" y="1577"/>
                </a:moveTo>
                <a:lnTo>
                  <a:pt x="7193" y="2046"/>
                </a:lnTo>
                <a:lnTo>
                  <a:pt x="8116" y="1577"/>
                </a:lnTo>
                <a:lnTo>
                  <a:pt x="7193" y="1109"/>
                </a:lnTo>
                <a:lnTo>
                  <a:pt x="6270" y="1577"/>
                </a:lnTo>
                <a:close/>
                <a:moveTo>
                  <a:pt x="6217" y="570"/>
                </a:moveTo>
                <a:lnTo>
                  <a:pt x="6217" y="1504"/>
                </a:lnTo>
                <a:lnTo>
                  <a:pt x="7148" y="1033"/>
                </a:lnTo>
                <a:lnTo>
                  <a:pt x="7148" y="99"/>
                </a:lnTo>
                <a:lnTo>
                  <a:pt x="6217" y="570"/>
                </a:lnTo>
                <a:close/>
                <a:moveTo>
                  <a:pt x="6217" y="1651"/>
                </a:moveTo>
                <a:lnTo>
                  <a:pt x="6217" y="2585"/>
                </a:lnTo>
                <a:lnTo>
                  <a:pt x="7148" y="3056"/>
                </a:lnTo>
                <a:lnTo>
                  <a:pt x="7148" y="2122"/>
                </a:lnTo>
                <a:lnTo>
                  <a:pt x="6217" y="1651"/>
                </a:lnTo>
                <a:close/>
                <a:moveTo>
                  <a:pt x="7094" y="3132"/>
                </a:moveTo>
                <a:lnTo>
                  <a:pt x="6171" y="2664"/>
                </a:lnTo>
                <a:lnTo>
                  <a:pt x="5249" y="3132"/>
                </a:lnTo>
                <a:lnTo>
                  <a:pt x="6171" y="3601"/>
                </a:lnTo>
                <a:lnTo>
                  <a:pt x="7094" y="3132"/>
                </a:lnTo>
                <a:close/>
                <a:moveTo>
                  <a:pt x="5195" y="3059"/>
                </a:moveTo>
                <a:lnTo>
                  <a:pt x="6126" y="2585"/>
                </a:lnTo>
                <a:lnTo>
                  <a:pt x="6126" y="1651"/>
                </a:lnTo>
                <a:lnTo>
                  <a:pt x="5195" y="2122"/>
                </a:lnTo>
                <a:lnTo>
                  <a:pt x="5195" y="3059"/>
                </a:lnTo>
                <a:close/>
                <a:moveTo>
                  <a:pt x="5195" y="99"/>
                </a:moveTo>
                <a:lnTo>
                  <a:pt x="5195" y="1033"/>
                </a:lnTo>
                <a:lnTo>
                  <a:pt x="6126" y="1504"/>
                </a:lnTo>
                <a:lnTo>
                  <a:pt x="6126" y="570"/>
                </a:lnTo>
                <a:lnTo>
                  <a:pt x="5195" y="99"/>
                </a:lnTo>
                <a:close/>
                <a:moveTo>
                  <a:pt x="6073" y="1577"/>
                </a:moveTo>
                <a:lnTo>
                  <a:pt x="5150" y="1109"/>
                </a:lnTo>
                <a:lnTo>
                  <a:pt x="4227" y="1577"/>
                </a:lnTo>
                <a:lnTo>
                  <a:pt x="5150" y="2046"/>
                </a:lnTo>
                <a:lnTo>
                  <a:pt x="6073" y="1577"/>
                </a:lnTo>
                <a:close/>
                <a:moveTo>
                  <a:pt x="4173" y="570"/>
                </a:moveTo>
                <a:lnTo>
                  <a:pt x="4173" y="1504"/>
                </a:lnTo>
                <a:lnTo>
                  <a:pt x="5105" y="1033"/>
                </a:lnTo>
                <a:lnTo>
                  <a:pt x="5105" y="99"/>
                </a:lnTo>
                <a:lnTo>
                  <a:pt x="4173" y="570"/>
                </a:lnTo>
                <a:close/>
                <a:moveTo>
                  <a:pt x="4173" y="1651"/>
                </a:moveTo>
                <a:lnTo>
                  <a:pt x="4173" y="2585"/>
                </a:lnTo>
                <a:lnTo>
                  <a:pt x="5105" y="3056"/>
                </a:lnTo>
                <a:lnTo>
                  <a:pt x="5105" y="2122"/>
                </a:lnTo>
                <a:lnTo>
                  <a:pt x="4173" y="1651"/>
                </a:lnTo>
                <a:close/>
                <a:moveTo>
                  <a:pt x="5051" y="3132"/>
                </a:moveTo>
                <a:lnTo>
                  <a:pt x="4131" y="2664"/>
                </a:lnTo>
                <a:lnTo>
                  <a:pt x="3208" y="3132"/>
                </a:lnTo>
                <a:lnTo>
                  <a:pt x="4128" y="3601"/>
                </a:lnTo>
                <a:lnTo>
                  <a:pt x="5051" y="3132"/>
                </a:lnTo>
                <a:close/>
                <a:moveTo>
                  <a:pt x="3152" y="3059"/>
                </a:moveTo>
                <a:lnTo>
                  <a:pt x="4083" y="2585"/>
                </a:lnTo>
                <a:lnTo>
                  <a:pt x="4083" y="1651"/>
                </a:lnTo>
                <a:lnTo>
                  <a:pt x="3152" y="2122"/>
                </a:lnTo>
                <a:lnTo>
                  <a:pt x="3152" y="3059"/>
                </a:lnTo>
                <a:close/>
                <a:moveTo>
                  <a:pt x="3152" y="99"/>
                </a:moveTo>
                <a:lnTo>
                  <a:pt x="3152" y="1033"/>
                </a:lnTo>
                <a:lnTo>
                  <a:pt x="4083" y="1504"/>
                </a:lnTo>
                <a:lnTo>
                  <a:pt x="4083" y="570"/>
                </a:lnTo>
                <a:lnTo>
                  <a:pt x="3152" y="99"/>
                </a:lnTo>
                <a:close/>
                <a:moveTo>
                  <a:pt x="4029" y="1577"/>
                </a:moveTo>
                <a:lnTo>
                  <a:pt x="3107" y="1109"/>
                </a:lnTo>
                <a:lnTo>
                  <a:pt x="2184" y="1577"/>
                </a:lnTo>
                <a:lnTo>
                  <a:pt x="3107" y="2046"/>
                </a:lnTo>
                <a:lnTo>
                  <a:pt x="4029" y="1577"/>
                </a:lnTo>
                <a:close/>
                <a:moveTo>
                  <a:pt x="3061" y="99"/>
                </a:moveTo>
                <a:lnTo>
                  <a:pt x="2130" y="570"/>
                </a:lnTo>
                <a:lnTo>
                  <a:pt x="2130" y="1504"/>
                </a:lnTo>
                <a:lnTo>
                  <a:pt x="3061" y="1033"/>
                </a:lnTo>
                <a:lnTo>
                  <a:pt x="3061" y="99"/>
                </a:lnTo>
                <a:close/>
                <a:moveTo>
                  <a:pt x="3061" y="2122"/>
                </a:moveTo>
                <a:lnTo>
                  <a:pt x="2130" y="1651"/>
                </a:lnTo>
                <a:lnTo>
                  <a:pt x="2130" y="2585"/>
                </a:lnTo>
                <a:lnTo>
                  <a:pt x="3061" y="3056"/>
                </a:lnTo>
                <a:lnTo>
                  <a:pt x="3061" y="2122"/>
                </a:lnTo>
                <a:close/>
                <a:moveTo>
                  <a:pt x="3008" y="3132"/>
                </a:moveTo>
                <a:lnTo>
                  <a:pt x="2088" y="2664"/>
                </a:lnTo>
                <a:lnTo>
                  <a:pt x="1165" y="3132"/>
                </a:lnTo>
                <a:lnTo>
                  <a:pt x="2085" y="3601"/>
                </a:lnTo>
                <a:lnTo>
                  <a:pt x="3008" y="3132"/>
                </a:lnTo>
                <a:close/>
                <a:moveTo>
                  <a:pt x="1111" y="3059"/>
                </a:moveTo>
                <a:lnTo>
                  <a:pt x="2043" y="2585"/>
                </a:lnTo>
                <a:lnTo>
                  <a:pt x="2043" y="1651"/>
                </a:lnTo>
                <a:lnTo>
                  <a:pt x="1111" y="2122"/>
                </a:lnTo>
                <a:lnTo>
                  <a:pt x="1111" y="3059"/>
                </a:lnTo>
                <a:close/>
                <a:moveTo>
                  <a:pt x="1111" y="99"/>
                </a:moveTo>
                <a:lnTo>
                  <a:pt x="1111" y="1033"/>
                </a:lnTo>
                <a:lnTo>
                  <a:pt x="2043" y="1504"/>
                </a:lnTo>
                <a:lnTo>
                  <a:pt x="2043" y="570"/>
                </a:lnTo>
                <a:lnTo>
                  <a:pt x="1111" y="99"/>
                </a:lnTo>
                <a:close/>
                <a:moveTo>
                  <a:pt x="90" y="570"/>
                </a:moveTo>
                <a:lnTo>
                  <a:pt x="90" y="1504"/>
                </a:lnTo>
                <a:lnTo>
                  <a:pt x="1021" y="1033"/>
                </a:lnTo>
                <a:lnTo>
                  <a:pt x="1021" y="99"/>
                </a:lnTo>
                <a:lnTo>
                  <a:pt x="90" y="570"/>
                </a:lnTo>
                <a:close/>
                <a:moveTo>
                  <a:pt x="143" y="1577"/>
                </a:moveTo>
                <a:lnTo>
                  <a:pt x="1066" y="2046"/>
                </a:lnTo>
                <a:lnTo>
                  <a:pt x="1989" y="1580"/>
                </a:lnTo>
                <a:lnTo>
                  <a:pt x="1066" y="1112"/>
                </a:lnTo>
                <a:lnTo>
                  <a:pt x="143" y="1577"/>
                </a:lnTo>
                <a:close/>
                <a:moveTo>
                  <a:pt x="90" y="3677"/>
                </a:moveTo>
                <a:lnTo>
                  <a:pt x="90" y="4611"/>
                </a:lnTo>
                <a:lnTo>
                  <a:pt x="1021" y="4140"/>
                </a:lnTo>
                <a:lnTo>
                  <a:pt x="1021" y="3206"/>
                </a:lnTo>
                <a:lnTo>
                  <a:pt x="90" y="3677"/>
                </a:lnTo>
                <a:close/>
                <a:moveTo>
                  <a:pt x="143" y="4684"/>
                </a:moveTo>
                <a:lnTo>
                  <a:pt x="1066" y="5153"/>
                </a:lnTo>
                <a:lnTo>
                  <a:pt x="1989" y="4684"/>
                </a:lnTo>
                <a:lnTo>
                  <a:pt x="1066" y="4216"/>
                </a:lnTo>
                <a:lnTo>
                  <a:pt x="143" y="4684"/>
                </a:lnTo>
                <a:close/>
                <a:moveTo>
                  <a:pt x="90" y="6780"/>
                </a:moveTo>
                <a:lnTo>
                  <a:pt x="90" y="7714"/>
                </a:lnTo>
                <a:lnTo>
                  <a:pt x="1021" y="7243"/>
                </a:lnTo>
                <a:lnTo>
                  <a:pt x="1021" y="6309"/>
                </a:lnTo>
                <a:lnTo>
                  <a:pt x="90" y="6780"/>
                </a:lnTo>
                <a:close/>
                <a:moveTo>
                  <a:pt x="143" y="7787"/>
                </a:moveTo>
                <a:lnTo>
                  <a:pt x="1066" y="8256"/>
                </a:lnTo>
                <a:lnTo>
                  <a:pt x="1989" y="7787"/>
                </a:lnTo>
                <a:lnTo>
                  <a:pt x="1066" y="7319"/>
                </a:lnTo>
                <a:lnTo>
                  <a:pt x="143" y="7787"/>
                </a:lnTo>
                <a:close/>
                <a:moveTo>
                  <a:pt x="2043" y="7861"/>
                </a:moveTo>
                <a:lnTo>
                  <a:pt x="1111" y="8332"/>
                </a:lnTo>
                <a:lnTo>
                  <a:pt x="1111" y="9266"/>
                </a:lnTo>
                <a:lnTo>
                  <a:pt x="2043" y="8795"/>
                </a:lnTo>
                <a:lnTo>
                  <a:pt x="2043" y="7861"/>
                </a:lnTo>
                <a:close/>
                <a:moveTo>
                  <a:pt x="90" y="9887"/>
                </a:moveTo>
                <a:lnTo>
                  <a:pt x="90" y="10821"/>
                </a:lnTo>
                <a:lnTo>
                  <a:pt x="1021" y="10350"/>
                </a:lnTo>
                <a:lnTo>
                  <a:pt x="1021" y="9416"/>
                </a:lnTo>
                <a:lnTo>
                  <a:pt x="90" y="9887"/>
                </a:lnTo>
                <a:close/>
                <a:moveTo>
                  <a:pt x="1066" y="11363"/>
                </a:moveTo>
                <a:lnTo>
                  <a:pt x="1989" y="10894"/>
                </a:lnTo>
                <a:lnTo>
                  <a:pt x="1066" y="10426"/>
                </a:lnTo>
                <a:lnTo>
                  <a:pt x="143" y="10894"/>
                </a:lnTo>
                <a:lnTo>
                  <a:pt x="1066" y="11363"/>
                </a:lnTo>
                <a:close/>
                <a:moveTo>
                  <a:pt x="2043" y="10821"/>
                </a:moveTo>
                <a:lnTo>
                  <a:pt x="2043" y="9887"/>
                </a:lnTo>
                <a:lnTo>
                  <a:pt x="1111" y="9416"/>
                </a:lnTo>
                <a:lnTo>
                  <a:pt x="1111" y="10350"/>
                </a:lnTo>
                <a:lnTo>
                  <a:pt x="2043" y="10821"/>
                </a:lnTo>
                <a:close/>
                <a:moveTo>
                  <a:pt x="2088" y="9808"/>
                </a:moveTo>
                <a:lnTo>
                  <a:pt x="3011" y="9340"/>
                </a:lnTo>
                <a:lnTo>
                  <a:pt x="2088" y="8871"/>
                </a:lnTo>
                <a:lnTo>
                  <a:pt x="1165" y="9340"/>
                </a:lnTo>
                <a:lnTo>
                  <a:pt x="2088" y="9808"/>
                </a:lnTo>
                <a:close/>
                <a:moveTo>
                  <a:pt x="3061" y="9416"/>
                </a:moveTo>
                <a:lnTo>
                  <a:pt x="2130" y="9887"/>
                </a:lnTo>
                <a:lnTo>
                  <a:pt x="2130" y="10821"/>
                </a:lnTo>
                <a:lnTo>
                  <a:pt x="3061" y="10350"/>
                </a:lnTo>
                <a:lnTo>
                  <a:pt x="3061" y="9416"/>
                </a:lnTo>
                <a:close/>
                <a:moveTo>
                  <a:pt x="3107" y="11363"/>
                </a:moveTo>
                <a:lnTo>
                  <a:pt x="4029" y="10894"/>
                </a:lnTo>
                <a:lnTo>
                  <a:pt x="3107" y="10426"/>
                </a:lnTo>
                <a:lnTo>
                  <a:pt x="2184" y="10894"/>
                </a:lnTo>
                <a:lnTo>
                  <a:pt x="3107" y="11363"/>
                </a:lnTo>
                <a:close/>
                <a:moveTo>
                  <a:pt x="4086" y="10821"/>
                </a:moveTo>
                <a:lnTo>
                  <a:pt x="4086" y="9887"/>
                </a:lnTo>
                <a:lnTo>
                  <a:pt x="3155" y="9416"/>
                </a:lnTo>
                <a:lnTo>
                  <a:pt x="3155" y="10350"/>
                </a:lnTo>
                <a:lnTo>
                  <a:pt x="4086" y="10821"/>
                </a:lnTo>
                <a:close/>
                <a:moveTo>
                  <a:pt x="4128" y="9808"/>
                </a:moveTo>
                <a:lnTo>
                  <a:pt x="5051" y="9340"/>
                </a:lnTo>
                <a:lnTo>
                  <a:pt x="4128" y="8871"/>
                </a:lnTo>
                <a:lnTo>
                  <a:pt x="3205" y="9340"/>
                </a:lnTo>
                <a:lnTo>
                  <a:pt x="4128" y="9808"/>
                </a:lnTo>
                <a:close/>
                <a:moveTo>
                  <a:pt x="4173" y="9887"/>
                </a:moveTo>
                <a:lnTo>
                  <a:pt x="4173" y="10821"/>
                </a:lnTo>
                <a:lnTo>
                  <a:pt x="5105" y="10350"/>
                </a:lnTo>
                <a:lnTo>
                  <a:pt x="5105" y="9416"/>
                </a:lnTo>
                <a:lnTo>
                  <a:pt x="4173" y="9887"/>
                </a:lnTo>
                <a:close/>
                <a:moveTo>
                  <a:pt x="5150" y="11363"/>
                </a:moveTo>
                <a:lnTo>
                  <a:pt x="6073" y="10894"/>
                </a:lnTo>
                <a:lnTo>
                  <a:pt x="5150" y="10426"/>
                </a:lnTo>
                <a:lnTo>
                  <a:pt x="4227" y="10894"/>
                </a:lnTo>
                <a:lnTo>
                  <a:pt x="5150" y="11363"/>
                </a:lnTo>
                <a:close/>
                <a:moveTo>
                  <a:pt x="6126" y="10821"/>
                </a:moveTo>
                <a:lnTo>
                  <a:pt x="6126" y="9887"/>
                </a:lnTo>
                <a:lnTo>
                  <a:pt x="5195" y="9416"/>
                </a:lnTo>
                <a:lnTo>
                  <a:pt x="5195" y="10350"/>
                </a:lnTo>
                <a:lnTo>
                  <a:pt x="6126" y="10821"/>
                </a:lnTo>
                <a:close/>
                <a:moveTo>
                  <a:pt x="6171" y="9808"/>
                </a:moveTo>
                <a:lnTo>
                  <a:pt x="7094" y="9340"/>
                </a:lnTo>
                <a:lnTo>
                  <a:pt x="6171" y="8871"/>
                </a:lnTo>
                <a:lnTo>
                  <a:pt x="5249" y="9340"/>
                </a:lnTo>
                <a:lnTo>
                  <a:pt x="6171" y="9808"/>
                </a:lnTo>
                <a:close/>
                <a:moveTo>
                  <a:pt x="6217" y="9887"/>
                </a:moveTo>
                <a:lnTo>
                  <a:pt x="6217" y="10821"/>
                </a:lnTo>
                <a:lnTo>
                  <a:pt x="7148" y="10350"/>
                </a:lnTo>
                <a:lnTo>
                  <a:pt x="7148" y="9416"/>
                </a:lnTo>
                <a:lnTo>
                  <a:pt x="6217" y="9887"/>
                </a:lnTo>
                <a:close/>
                <a:moveTo>
                  <a:pt x="7193" y="11363"/>
                </a:moveTo>
                <a:lnTo>
                  <a:pt x="8116" y="10894"/>
                </a:lnTo>
                <a:lnTo>
                  <a:pt x="7193" y="10426"/>
                </a:lnTo>
                <a:lnTo>
                  <a:pt x="6270" y="10894"/>
                </a:lnTo>
                <a:lnTo>
                  <a:pt x="7193" y="11363"/>
                </a:lnTo>
                <a:close/>
                <a:moveTo>
                  <a:pt x="8169" y="9887"/>
                </a:moveTo>
                <a:lnTo>
                  <a:pt x="7238" y="9416"/>
                </a:lnTo>
                <a:lnTo>
                  <a:pt x="7238" y="10350"/>
                </a:lnTo>
                <a:lnTo>
                  <a:pt x="8169" y="10821"/>
                </a:lnTo>
                <a:lnTo>
                  <a:pt x="8169" y="9887"/>
                </a:lnTo>
                <a:close/>
                <a:moveTo>
                  <a:pt x="8169" y="8798"/>
                </a:moveTo>
                <a:lnTo>
                  <a:pt x="8169" y="7864"/>
                </a:lnTo>
                <a:lnTo>
                  <a:pt x="7238" y="8335"/>
                </a:lnTo>
                <a:lnTo>
                  <a:pt x="7238" y="9269"/>
                </a:lnTo>
                <a:lnTo>
                  <a:pt x="8169" y="8798"/>
                </a:lnTo>
                <a:close/>
                <a:moveTo>
                  <a:pt x="8169" y="6780"/>
                </a:moveTo>
                <a:lnTo>
                  <a:pt x="7238" y="6309"/>
                </a:lnTo>
                <a:lnTo>
                  <a:pt x="7238" y="7243"/>
                </a:lnTo>
                <a:lnTo>
                  <a:pt x="8169" y="7714"/>
                </a:lnTo>
                <a:lnTo>
                  <a:pt x="8169" y="6780"/>
                </a:lnTo>
                <a:close/>
                <a:moveTo>
                  <a:pt x="8169" y="5692"/>
                </a:moveTo>
                <a:lnTo>
                  <a:pt x="8169" y="4758"/>
                </a:lnTo>
                <a:lnTo>
                  <a:pt x="7238" y="5229"/>
                </a:lnTo>
                <a:lnTo>
                  <a:pt x="7238" y="6162"/>
                </a:lnTo>
                <a:lnTo>
                  <a:pt x="8169" y="5692"/>
                </a:lnTo>
                <a:close/>
                <a:moveTo>
                  <a:pt x="8169" y="3677"/>
                </a:moveTo>
                <a:lnTo>
                  <a:pt x="7238" y="3206"/>
                </a:lnTo>
                <a:lnTo>
                  <a:pt x="7238" y="4140"/>
                </a:lnTo>
                <a:lnTo>
                  <a:pt x="8169" y="4611"/>
                </a:lnTo>
                <a:lnTo>
                  <a:pt x="8169" y="3677"/>
                </a:lnTo>
                <a:close/>
                <a:moveTo>
                  <a:pt x="8169" y="2585"/>
                </a:moveTo>
                <a:lnTo>
                  <a:pt x="8169" y="1651"/>
                </a:lnTo>
                <a:lnTo>
                  <a:pt x="7238" y="2122"/>
                </a:lnTo>
                <a:lnTo>
                  <a:pt x="7238" y="3056"/>
                </a:lnTo>
                <a:lnTo>
                  <a:pt x="8169" y="2585"/>
                </a:lnTo>
                <a:close/>
                <a:moveTo>
                  <a:pt x="8169" y="1507"/>
                </a:moveTo>
                <a:lnTo>
                  <a:pt x="8169" y="570"/>
                </a:lnTo>
                <a:lnTo>
                  <a:pt x="7238" y="99"/>
                </a:lnTo>
                <a:lnTo>
                  <a:pt x="7238" y="1036"/>
                </a:lnTo>
                <a:lnTo>
                  <a:pt x="8169" y="15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/>
          <a:p>
            <a:endParaRPr lang="en-US" dirty="0">
              <a:latin typeface="CiscoSansTT Light" panose="020B05030202010203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0805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43997" y="192024"/>
            <a:ext cx="8257032" cy="731520"/>
          </a:xfrm>
        </p:spPr>
        <p:txBody>
          <a:bodyPr anchor="b" anchorCtr="0"/>
          <a:lstStyle>
            <a:lvl1pPr>
              <a:defRPr lang="en-US" sz="2800" b="0" i="0" u="none" kern="1200" dirty="0">
                <a:solidFill>
                  <a:schemeClr val="tx2"/>
                </a:solidFill>
                <a:latin typeface="CiscoSansTT Light" panose="020B0503020201020303" pitchFamily="34" charset="0"/>
                <a:ea typeface="CiscoSansTT Light" panose="020B0503020201020303" pitchFamily="34" charset="0"/>
                <a:cs typeface="CiscoSansTT Light" panose="020B05030202010203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Content Placeholder 4"/>
          <p:cNvSpPr>
            <a:spLocks noGrp="1"/>
          </p:cNvSpPr>
          <p:nvPr>
            <p:ph sz="quarter" idx="11" hasCustomPrompt="1"/>
          </p:nvPr>
        </p:nvSpPr>
        <p:spPr>
          <a:xfrm>
            <a:off x="443997" y="1197864"/>
            <a:ext cx="8257032" cy="3392424"/>
          </a:xfrm>
          <a:prstGeom prst="rect">
            <a:avLst/>
          </a:prstGeom>
        </p:spPr>
        <p:txBody>
          <a:bodyPr/>
          <a:lstStyle>
            <a:lvl1pPr marL="169863" indent="-169863" algn="l" defTabSz="684213" rtl="0" eaLnBrk="1" fontAlgn="base" hangingPunct="1">
              <a:lnSpc>
                <a:spcPct val="95000"/>
              </a:lnSpc>
              <a:spcBef>
                <a:spcPts val="1101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Arial"/>
              <a:buChar char="•"/>
              <a:defRPr lang="en-US" sz="2000" b="0" i="0" kern="1200" dirty="0">
                <a:solidFill>
                  <a:schemeClr val="tx1"/>
                </a:solidFill>
                <a:latin typeface="CiscoSansTT Light" panose="020B0503020201020303" pitchFamily="34" charset="0"/>
                <a:ea typeface="CiscoSansTT Thin" charset="0"/>
                <a:cs typeface="CiscoSansTT Thin" charset="0"/>
              </a:defRPr>
            </a:lvl1pPr>
            <a:lvl2pPr marL="341313" indent="-171450" algn="l" defTabSz="684213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Arial"/>
              <a:buChar char="•"/>
              <a:defRPr lang="en-US" sz="1800" b="0" i="0" kern="1200" dirty="0">
                <a:solidFill>
                  <a:schemeClr val="tx1"/>
                </a:solidFill>
                <a:latin typeface="CiscoSansTT Light" panose="020B0503020201020303" pitchFamily="34" charset="0"/>
                <a:ea typeface="CiscoSansTT Thin" charset="0"/>
                <a:cs typeface="CiscoSansTT Thin" charset="0"/>
              </a:defRPr>
            </a:lvl2pPr>
            <a:lvl3pPr marL="511175" indent="-169863" algn="l" defTabSz="684213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Arial"/>
              <a:buChar char="•"/>
              <a:defRPr lang="en-US" sz="1600" b="0" i="0" kern="1200" dirty="0">
                <a:solidFill>
                  <a:schemeClr val="tx1"/>
                </a:solidFill>
                <a:latin typeface="CiscoSansTT Light" panose="020B0503020201020303" pitchFamily="34" charset="0"/>
                <a:ea typeface="CiscoSansTT Thin" charset="0"/>
                <a:cs typeface="CiscoSansTT Thin" charset="0"/>
              </a:defRPr>
            </a:lvl3pPr>
            <a:lvl4pPr marL="503238" indent="-169863" algn="l" defTabSz="684213" rtl="0" eaLnBrk="1" fontAlgn="base" hangingPunct="1">
              <a:lnSpc>
                <a:spcPct val="95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Arial"/>
              <a:buChar char="•"/>
              <a:defRPr lang="en-US" sz="1800" b="0" i="0" kern="1200" dirty="0">
                <a:solidFill>
                  <a:schemeClr val="tx1"/>
                </a:solidFill>
                <a:latin typeface="CiscoSansTT Light" panose="020B0503020201020303" pitchFamily="34" charset="0"/>
                <a:ea typeface="CiscoSansTT Thin" charset="0"/>
                <a:cs typeface="CiscoSansTT Thin" charset="0"/>
              </a:defRPr>
            </a:lvl4pPr>
          </a:lstStyle>
          <a:p>
            <a:pPr marL="171450" lvl="0" indent="-171450" algn="l" defTabSz="684213" rtl="0" eaLnBrk="1" fontAlgn="base" hangingPunct="1">
              <a:lnSpc>
                <a:spcPct val="95000"/>
              </a:lnSpc>
              <a:spcBef>
                <a:spcPts val="111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Arial"/>
              <a:buChar char="•"/>
            </a:pPr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6" name="Rectangle 4">
            <a:extLst>
              <a:ext uri="{FF2B5EF4-FFF2-40B4-BE49-F238E27FC236}">
                <a16:creationId xmlns:a16="http://schemas.microsoft.com/office/drawing/2014/main" id="{AED59B0F-C472-469F-8983-6C5A6F04ED5F}"/>
              </a:ext>
            </a:extLst>
          </p:cNvPr>
          <p:cNvSpPr>
            <a:spLocks noChangeArrowheads="1"/>
          </p:cNvSpPr>
          <p:nvPr userDrawn="1"/>
        </p:nvSpPr>
        <p:spPr bwMode="black">
          <a:xfrm>
            <a:off x="5849925" y="4946904"/>
            <a:ext cx="2544460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61586" tIns="30792" rIns="61586" bIns="30792" anchor="b">
            <a:spAutoFit/>
          </a:bodyPr>
          <a:lstStyle/>
          <a:p>
            <a:pPr marL="0" marR="0" lvl="0" indent="0" algn="r" defTabSz="61074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iscoSansTT Light" panose="020B0503020201020303" pitchFamily="34" charset="0"/>
                <a:ea typeface="ＭＳ Ｐゴシック" charset="0"/>
                <a:cs typeface="CiscoSansTT Light" panose="020B0503020201020303" pitchFamily="34" charset="0"/>
              </a:rPr>
              <a:t>@ Javier Contreras – MSTIC -UOC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iscoSansTT Light" panose="020B0503020201020303" pitchFamily="34" charset="0"/>
              <a:ea typeface="ＭＳ Ｐゴシック" charset="0"/>
              <a:cs typeface="CiscoSansTT Light" panose="020B05030202010203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714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188914"/>
            <a:ext cx="8257032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24" tIns="45712" rIns="91424" bIns="45712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Title Goes He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4016" r:id="rId2"/>
    <p:sldLayoutId id="2147484025" r:id="rId3"/>
    <p:sldLayoutId id="2147484027" r:id="rId4"/>
    <p:sldLayoutId id="2147484038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lang="en-US" sz="2800" b="0" i="0" u="none" kern="1200" dirty="0">
          <a:solidFill>
            <a:schemeClr val="tx2"/>
          </a:solidFill>
          <a:latin typeface="CiscoSansTT Light" panose="020B0503020201020303" pitchFamily="34" charset="0"/>
          <a:ea typeface="CiscoSansTT Thin" charset="0"/>
          <a:cs typeface="CiscoSansTT Thin" charset="0"/>
        </a:defRPr>
      </a:lvl1pPr>
      <a:lvl2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2pPr>
      <a:lvl3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3pPr>
      <a:lvl4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4pPr>
      <a:lvl5pPr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5pPr>
      <a:lvl6pPr marL="4572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6pPr>
      <a:lvl7pPr marL="9144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7pPr>
      <a:lvl8pPr marL="13716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8pPr>
      <a:lvl9pPr marL="1828800" algn="l" defTabSz="684213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676767"/>
          </a:solidFill>
          <a:latin typeface="Arial" charset="0"/>
          <a:ea typeface="ＭＳ Ｐゴシック" charset="0"/>
        </a:defRPr>
      </a:lvl9pPr>
    </p:titleStyle>
    <p:bodyStyle>
      <a:lvl1pPr marL="169863" indent="-169863" algn="l" defTabSz="684213" rtl="0" eaLnBrk="1" fontAlgn="base" hangingPunct="1">
        <a:lnSpc>
          <a:spcPct val="95000"/>
        </a:lnSpc>
        <a:spcBef>
          <a:spcPts val="1075"/>
        </a:spcBef>
        <a:spcAft>
          <a:spcPct val="0"/>
        </a:spcAft>
        <a:buClr>
          <a:schemeClr val="tx2"/>
        </a:buClr>
        <a:buSzPct val="90000"/>
        <a:buFont typeface="Arial" charset="0"/>
        <a:buChar char="•"/>
        <a:defRPr lang="en-US" sz="15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1pPr>
      <a:lvl2pPr marL="358775" indent="-215900" algn="l" defTabSz="684213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tx2"/>
        </a:buClr>
        <a:buFont typeface="Arial" charset="0"/>
        <a:buChar char="•"/>
        <a:defRPr lang="en-US" sz="14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2pPr>
      <a:lvl3pPr marL="431800" indent="-169863" algn="l" defTabSz="684213" rtl="0" eaLnBrk="1" fontAlgn="base" hangingPunct="1">
        <a:lnSpc>
          <a:spcPct val="95000"/>
        </a:lnSpc>
        <a:spcBef>
          <a:spcPts val="625"/>
        </a:spcBef>
        <a:spcAft>
          <a:spcPct val="0"/>
        </a:spcAft>
        <a:buFont typeface="Arial" charset="0"/>
        <a:buChar char="•"/>
        <a:defRPr lang="en-US" sz="12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3pPr>
      <a:lvl4pPr marL="503238" indent="-169863" algn="l" defTabSz="684213" rtl="0" eaLnBrk="1" fontAlgn="base" hangingPunct="1">
        <a:lnSpc>
          <a:spcPct val="95000"/>
        </a:lnSpc>
        <a:spcBef>
          <a:spcPts val="625"/>
        </a:spcBef>
        <a:spcAft>
          <a:spcPct val="0"/>
        </a:spcAft>
        <a:buFont typeface="Arial" charset="0"/>
        <a:buChar char="•"/>
        <a:defRPr lang="en-US" sz="11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4pPr>
      <a:lvl5pPr marL="574675" indent="-169863" algn="l" defTabSz="684213" rtl="0" eaLnBrk="1" fontAlgn="base" hangingPunct="1">
        <a:lnSpc>
          <a:spcPct val="95000"/>
        </a:lnSpc>
        <a:spcBef>
          <a:spcPts val="625"/>
        </a:spcBef>
        <a:spcAft>
          <a:spcPct val="0"/>
        </a:spcAft>
        <a:buFont typeface="Arial" charset="0"/>
        <a:buChar char="•"/>
        <a:defRPr lang="en-US" sz="1100" kern="1200" dirty="0">
          <a:solidFill>
            <a:schemeClr val="tx1"/>
          </a:solidFill>
          <a:latin typeface="+mn-lt"/>
          <a:ea typeface="ＭＳ Ｐゴシック" charset="0"/>
          <a:cs typeface="CiscoSans"/>
        </a:defRPr>
      </a:lvl5pPr>
      <a:lvl6pPr marL="863856" indent="-171445" algn="l" defTabSz="685777" rtl="0" eaLnBrk="1" latinLnBrk="0" hangingPunct="1">
        <a:spcBef>
          <a:spcPts val="600"/>
        </a:spcBef>
        <a:buFont typeface="Arial" pitchFamily="34" charset="0"/>
        <a:buChar char="•"/>
        <a:defRPr sz="9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935844" indent="-171422" algn="l" defTabSz="685777" rtl="0" eaLnBrk="1" latinLnBrk="0" hangingPunct="1">
        <a:spcBef>
          <a:spcPts val="600"/>
        </a:spcBef>
        <a:buFont typeface="Arial" pitchFamily="34" charset="0"/>
        <a:buChar char="•"/>
        <a:defRPr sz="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400220" indent="0" algn="l" defTabSz="685777" rtl="0" eaLnBrk="1" latinLnBrk="0" hangingPunct="1">
        <a:spcBef>
          <a:spcPct val="20000"/>
        </a:spcBef>
        <a:buFont typeface="Arial" pitchFamily="34" charset="0"/>
        <a:buNone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53" indent="-171445" algn="l" defTabSz="685777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6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77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65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55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41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32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20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10" algn="l" defTabSz="685777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892" userDrawn="1">
          <p15:clr>
            <a:srgbClr val="F26B43"/>
          </p15:clr>
        </p15:guide>
        <p15:guide id="2" pos="336" userDrawn="1">
          <p15:clr>
            <a:srgbClr val="F26B43"/>
          </p15:clr>
        </p15:guide>
        <p15:guide id="3" pos="5424" userDrawn="1">
          <p15:clr>
            <a:srgbClr val="F26B43"/>
          </p15:clr>
        </p15:guide>
        <p15:guide id="4" orient="horz" pos="757" userDrawn="1">
          <p15:clr>
            <a:srgbClr val="F26B43"/>
          </p15:clr>
        </p15:guide>
        <p15:guide id="5" orient="horz" pos="324" userDrawn="1">
          <p15:clr>
            <a:srgbClr val="F26B43"/>
          </p15:clr>
        </p15:guide>
        <p15:guide id="6" pos="2876" userDrawn="1">
          <p15:clr>
            <a:srgbClr val="F26B43"/>
          </p15:clr>
        </p15:guide>
        <p15:guide id="7" orient="horz" pos="1620" userDrawn="1">
          <p15:clr>
            <a:srgbClr val="F26B43"/>
          </p15:clr>
        </p15:guide>
        <p15:guide id="9" orient="horz" pos="507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avier Contreras </a:t>
            </a:r>
            <a:r>
              <a:rPr lang="en-US" dirty="0" err="1" smtClean="0"/>
              <a:t>Albesa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ISTIC - UOC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 smtClean="0"/>
              <a:t>Trabajo</a:t>
            </a:r>
            <a:r>
              <a:rPr lang="en-US" dirty="0" smtClean="0"/>
              <a:t> Final de Master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425765" y="2472167"/>
            <a:ext cx="6040819" cy="644730"/>
          </a:xfrm>
        </p:spPr>
        <p:txBody>
          <a:bodyPr/>
          <a:lstStyle/>
          <a:p>
            <a:r>
              <a:rPr lang="es-ES_tradnl" i="1" dirty="0"/>
              <a:t>Pruebas de Seguridad en implementaciones 802.11k/v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4977" y="3933396"/>
            <a:ext cx="4200525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33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 hay que </a:t>
            </a:r>
            <a:r>
              <a:rPr lang="en-US" dirty="0" err="1" smtClean="0"/>
              <a:t>hacer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Comprobación</a:t>
            </a:r>
            <a:r>
              <a:rPr lang="en-US" dirty="0" smtClean="0"/>
              <a:t> de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clientes</a:t>
            </a:r>
            <a:r>
              <a:rPr lang="en-US" dirty="0" smtClean="0"/>
              <a:t> +</a:t>
            </a:r>
            <a:endParaRPr lang="en-US" dirty="0"/>
          </a:p>
        </p:txBody>
      </p:sp>
      <p:pic>
        <p:nvPicPr>
          <p:cNvPr id="307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3" y="1799214"/>
            <a:ext cx="4389437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845436" y="3535105"/>
            <a:ext cx="1924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amsung S7 11k</a:t>
            </a:r>
            <a:endParaRPr lang="en-US" dirty="0"/>
          </a:p>
        </p:txBody>
      </p:sp>
      <p:pic>
        <p:nvPicPr>
          <p:cNvPr id="307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1159" y="2909798"/>
            <a:ext cx="4022725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6030325" y="2437666"/>
            <a:ext cx="1924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amsung S7 11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0378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ptura</a:t>
            </a:r>
            <a:r>
              <a:rPr lang="en-US" dirty="0" smtClean="0"/>
              <a:t> de </a:t>
            </a:r>
            <a:r>
              <a:rPr lang="en-US" dirty="0" err="1" smtClean="0"/>
              <a:t>Trama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Actividad</a:t>
            </a:r>
            <a:r>
              <a:rPr lang="en-US" dirty="0" smtClean="0"/>
              <a:t> 11k/v </a:t>
            </a:r>
            <a:r>
              <a:rPr lang="en-US" dirty="0" err="1" smtClean="0"/>
              <a:t>realizada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clientes</a:t>
            </a:r>
            <a:r>
              <a:rPr lang="en-US" dirty="0" smtClean="0"/>
              <a:t>/AP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43997" y="3626913"/>
            <a:ext cx="2198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Petición</a:t>
            </a:r>
            <a:r>
              <a:rPr lang="en-US" dirty="0" smtClean="0"/>
              <a:t> de </a:t>
            </a:r>
            <a:r>
              <a:rPr lang="en-US" dirty="0" err="1" smtClean="0"/>
              <a:t>Vecinos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6030325" y="2758551"/>
            <a:ext cx="24802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Respuesta</a:t>
            </a:r>
            <a:r>
              <a:rPr lang="en-US" dirty="0" smtClean="0"/>
              <a:t> de </a:t>
            </a:r>
            <a:r>
              <a:rPr lang="en-US" dirty="0" err="1" smtClean="0"/>
              <a:t>Vecinos</a:t>
            </a:r>
            <a:endParaRPr lang="en-US" dirty="0"/>
          </a:p>
        </p:txBody>
      </p:sp>
      <p:pic>
        <p:nvPicPr>
          <p:cNvPr id="409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084" y="1592586"/>
            <a:ext cx="4664075" cy="210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4726" y="3127883"/>
            <a:ext cx="5394325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167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ptura</a:t>
            </a:r>
            <a:r>
              <a:rPr lang="en-US" dirty="0" smtClean="0"/>
              <a:t> de </a:t>
            </a:r>
            <a:r>
              <a:rPr lang="en-US" dirty="0" err="1" smtClean="0"/>
              <a:t>Trama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Actividad</a:t>
            </a:r>
            <a:r>
              <a:rPr lang="en-US" dirty="0" smtClean="0"/>
              <a:t> 11k/v </a:t>
            </a:r>
            <a:r>
              <a:rPr lang="en-US" dirty="0" err="1" smtClean="0"/>
              <a:t>realizada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clientes</a:t>
            </a:r>
            <a:r>
              <a:rPr lang="en-US" dirty="0" smtClean="0"/>
              <a:t>/AP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38066" y="3168305"/>
            <a:ext cx="13228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Reporte</a:t>
            </a:r>
            <a:r>
              <a:rPr lang="en-US" dirty="0" smtClean="0"/>
              <a:t> de </a:t>
            </a:r>
            <a:r>
              <a:rPr lang="en-US" dirty="0" err="1" smtClean="0"/>
              <a:t>Medición</a:t>
            </a:r>
            <a:endParaRPr lang="en-US" dirty="0"/>
          </a:p>
        </p:txBody>
      </p:sp>
      <p:pic>
        <p:nvPicPr>
          <p:cNvPr id="5122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896" y="1611484"/>
            <a:ext cx="5727700" cy="348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690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reación</a:t>
            </a:r>
            <a:r>
              <a:rPr lang="en-US" dirty="0" smtClean="0"/>
              <a:t> Banco de </a:t>
            </a:r>
            <a:r>
              <a:rPr lang="en-US" dirty="0" err="1" smtClean="0"/>
              <a:t>Prueba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Detección</a:t>
            </a:r>
            <a:r>
              <a:rPr lang="en-US" dirty="0" smtClean="0"/>
              <a:t> de </a:t>
            </a:r>
            <a:r>
              <a:rPr lang="en-US" dirty="0" err="1" smtClean="0"/>
              <a:t>Fallos</a:t>
            </a:r>
            <a:endParaRPr lang="en-US" dirty="0" smtClean="0"/>
          </a:p>
          <a:p>
            <a:pPr lvl="1"/>
            <a:r>
              <a:rPr lang="es-ES" dirty="0"/>
              <a:t>Ping continuo a su dirección IP</a:t>
            </a:r>
            <a:endParaRPr lang="en-US" dirty="0"/>
          </a:p>
          <a:p>
            <a:pPr lvl="1"/>
            <a:r>
              <a:rPr lang="es-ES" dirty="0"/>
              <a:t>Salida de consola al dispositivo, si aplica</a:t>
            </a:r>
            <a:endParaRPr lang="en-US" dirty="0"/>
          </a:p>
          <a:p>
            <a:pPr lvl="1"/>
            <a:r>
              <a:rPr lang="es-ES" dirty="0"/>
              <a:t>Inspección visual de la pantalla, si aplica</a:t>
            </a:r>
            <a:endParaRPr lang="en-US" dirty="0"/>
          </a:p>
          <a:p>
            <a:pPr lvl="1"/>
            <a:r>
              <a:rPr lang="es-ES" dirty="0"/>
              <a:t>Uso de la </a:t>
            </a:r>
            <a:r>
              <a:rPr lang="es-ES" dirty="0" smtClean="0"/>
              <a:t>pantalla</a:t>
            </a:r>
          </a:p>
          <a:p>
            <a:pPr lvl="1"/>
            <a:r>
              <a:rPr lang="es-ES" dirty="0" smtClean="0"/>
              <a:t>Captura de tráfico sobre el aire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38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reación</a:t>
            </a:r>
            <a:r>
              <a:rPr lang="en-US" dirty="0" smtClean="0"/>
              <a:t> Banco de </a:t>
            </a:r>
            <a:r>
              <a:rPr lang="en-US" dirty="0" err="1" smtClean="0"/>
              <a:t>Pruebas</a:t>
            </a:r>
            <a:endParaRPr lang="en-US" dirty="0"/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646818080"/>
              </p:ext>
            </p:extLst>
          </p:nvPr>
        </p:nvGraphicFramePr>
        <p:xfrm>
          <a:off x="901243" y="1138062"/>
          <a:ext cx="7183632" cy="3583791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3815068">
                  <a:extLst>
                    <a:ext uri="{9D8B030D-6E8A-4147-A177-3AD203B41FA5}">
                      <a16:colId xmlns:a16="http://schemas.microsoft.com/office/drawing/2014/main" val="4243991140"/>
                    </a:ext>
                  </a:extLst>
                </a:gridCol>
                <a:gridCol w="3368564">
                  <a:extLst>
                    <a:ext uri="{9D8B030D-6E8A-4147-A177-3AD203B41FA5}">
                      <a16:colId xmlns:a16="http://schemas.microsoft.com/office/drawing/2014/main" val="3542278438"/>
                    </a:ext>
                  </a:extLst>
                </a:gridCol>
              </a:tblGrid>
              <a:tr h="1235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Pruebas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Descripcíon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4195277990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all11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Fuerza Bruta sobre todos las categorías posibles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1732816420"/>
                  </a:ext>
                </a:extLst>
              </a:tr>
              <a:tr h="1235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report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bor Report básic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277171700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report_randomSSID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bor Report. IE de SSID aleatori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3226371490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report_largeSSID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bor Report. IE de SSID con longitud máxima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2002081572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report_invalidSSID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bor Report. IE de SSID inválid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3559740543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report_largeSSIDnull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bor Report. IE de SSID nulo y longitud máxima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1637822577"/>
                  </a:ext>
                </a:extLst>
              </a:tr>
              <a:tr h="1235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report_nullSSID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bor Report. IE de SSID nul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1440263993"/>
                  </a:ext>
                </a:extLst>
              </a:tr>
              <a:tr h="1235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neigh_response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spuesta de Neighbor list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806100901"/>
                  </a:ext>
                </a:extLst>
              </a:tr>
              <a:tr h="1235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measurementreport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porte de Medición de radi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1048464744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measurementreport_nomeasurement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porte de Medición de radio con contenido incomplet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1751271955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measurementreport_nobeacon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porte de Medición de radio con alteración al campo de beacon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1909026884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measurementreport_noapple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porte de Medición de radio con campos de fabricante incomplet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4190228986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measurementreport_randommeasurement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porte de Medición de radio con contenido aleatori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2419197162"/>
                  </a:ext>
                </a:extLst>
              </a:tr>
              <a:tr h="37073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Measurementreport_randomapple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Reporte de Medición de radio con campo de contenido de fabricante aleatorio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681373500"/>
                  </a:ext>
                </a:extLst>
              </a:tr>
              <a:tr h="1235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bsstrans_req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Petición de transición (roaming)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3468943003"/>
                  </a:ext>
                </a:extLst>
              </a:tr>
              <a:tr h="2471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bsstrans_random</a:t>
                      </a:r>
                      <a:endParaRPr lang="en-US" sz="8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Petición de transición con contenido aleatorio</a:t>
                      </a:r>
                      <a:endParaRPr lang="en-US" sz="8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435" marR="45435" marT="0" marB="0"/>
                </a:tc>
                <a:extLst>
                  <a:ext uri="{0D108BD9-81ED-4DB2-BD59-A6C34878D82A}">
                    <a16:rowId xmlns:a16="http://schemas.microsoft.com/office/drawing/2014/main" val="17721679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88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lementación</a:t>
            </a:r>
            <a:r>
              <a:rPr lang="en-US" dirty="0" smtClean="0"/>
              <a:t> de </a:t>
            </a:r>
            <a:r>
              <a:rPr lang="en-US" dirty="0" err="1" smtClean="0"/>
              <a:t>Herramienta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142160"/>
              </p:ext>
            </p:extLst>
          </p:nvPr>
        </p:nvGraphicFramePr>
        <p:xfrm>
          <a:off x="1484066" y="1856525"/>
          <a:ext cx="5649595" cy="1828800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3000375">
                  <a:extLst>
                    <a:ext uri="{9D8B030D-6E8A-4147-A177-3AD203B41FA5}">
                      <a16:colId xmlns:a16="http://schemas.microsoft.com/office/drawing/2014/main" val="1082485716"/>
                    </a:ext>
                  </a:extLst>
                </a:gridCol>
                <a:gridCol w="2649220">
                  <a:extLst>
                    <a:ext uri="{9D8B030D-6E8A-4147-A177-3AD203B41FA5}">
                      <a16:colId xmlns:a16="http://schemas.microsoft.com/office/drawing/2014/main" val="30051463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mando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escripcí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297589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-interfac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ombre del dispositivo a usar para transmitir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292280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-sourc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rección origen de la trama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675628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-destinatio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rección destino de la trama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157289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-bssid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rección a usar para el BSSID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91856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-count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uantas tramas distintas a envíar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014390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-dela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tardo entre cada evento de transmisión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638795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-test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Nombre de la prueba a ejecutar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992239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4124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lementación</a:t>
            </a:r>
            <a:r>
              <a:rPr lang="en-US" dirty="0" smtClean="0"/>
              <a:t> de </a:t>
            </a:r>
            <a:r>
              <a:rPr lang="en-US" dirty="0" err="1" smtClean="0"/>
              <a:t>Herramienta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997" y="1015252"/>
            <a:ext cx="8397396" cy="3889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348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ultad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706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ultados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997" y="1013161"/>
            <a:ext cx="5139298" cy="270586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1223" y="3933894"/>
            <a:ext cx="40928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BSS Transition Management Request</a:t>
            </a:r>
            <a:endParaRPr lang="en-US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7669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ultado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322" y="1169554"/>
            <a:ext cx="5629577" cy="300793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065234" y="4330481"/>
            <a:ext cx="5013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Spectrum Management, Measurement Report</a:t>
            </a:r>
            <a:endParaRPr lang="en-US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979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199521" y="796213"/>
            <a:ext cx="4075155" cy="3551074"/>
          </a:xfrm>
        </p:spPr>
        <p:txBody>
          <a:bodyPr/>
          <a:lstStyle/>
          <a:p>
            <a:r>
              <a:rPr lang="en-US" dirty="0" err="1" smtClean="0"/>
              <a:t>Introducción</a:t>
            </a:r>
            <a:endParaRPr lang="en-US" dirty="0"/>
          </a:p>
          <a:p>
            <a:r>
              <a:rPr lang="en-US" dirty="0" err="1" smtClean="0"/>
              <a:t>Objetivos</a:t>
            </a:r>
            <a:endParaRPr lang="en-US" dirty="0" smtClean="0"/>
          </a:p>
          <a:p>
            <a:r>
              <a:rPr lang="en-US" dirty="0" err="1" smtClean="0"/>
              <a:t>Método</a:t>
            </a:r>
            <a:endParaRPr lang="en-US" dirty="0" smtClean="0"/>
          </a:p>
          <a:p>
            <a:r>
              <a:rPr lang="en-US" dirty="0" err="1" smtClean="0"/>
              <a:t>Laboratorio</a:t>
            </a:r>
            <a:endParaRPr lang="en-US" dirty="0" smtClean="0"/>
          </a:p>
          <a:p>
            <a:r>
              <a:rPr lang="en-US" dirty="0" err="1" smtClean="0"/>
              <a:t>Pruebas</a:t>
            </a:r>
            <a:r>
              <a:rPr lang="en-US" dirty="0" smtClean="0"/>
              <a:t> </a:t>
            </a:r>
            <a:r>
              <a:rPr lang="en-US" dirty="0" err="1" smtClean="0"/>
              <a:t>Realizadas</a:t>
            </a:r>
            <a:endParaRPr lang="en-US" dirty="0" smtClean="0"/>
          </a:p>
          <a:p>
            <a:r>
              <a:rPr lang="en-US" dirty="0" err="1" smtClean="0"/>
              <a:t>Resultados</a:t>
            </a:r>
            <a:endParaRPr lang="en-US" dirty="0" smtClean="0"/>
          </a:p>
          <a:p>
            <a:r>
              <a:rPr lang="en-US" dirty="0" smtClean="0"/>
              <a:t>Dem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88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sultado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Herramienta</a:t>
            </a:r>
            <a:r>
              <a:rPr lang="en-US" dirty="0" smtClean="0"/>
              <a:t> </a:t>
            </a:r>
            <a:r>
              <a:rPr lang="en-US" dirty="0" err="1" smtClean="0"/>
              <a:t>disponible</a:t>
            </a:r>
            <a:endParaRPr lang="en-US" dirty="0" smtClean="0"/>
          </a:p>
          <a:p>
            <a:pPr lvl="1"/>
            <a:r>
              <a:rPr lang="en-US" dirty="0" err="1" smtClean="0"/>
              <a:t>Soporte</a:t>
            </a:r>
            <a:r>
              <a:rPr lang="en-US" dirty="0" smtClean="0"/>
              <a:t> a 14 </a:t>
            </a:r>
            <a:r>
              <a:rPr lang="en-US" dirty="0" err="1" smtClean="0"/>
              <a:t>variaciones</a:t>
            </a:r>
            <a:r>
              <a:rPr lang="en-US" dirty="0" smtClean="0"/>
              <a:t>/Fuzz testing de </a:t>
            </a:r>
            <a:r>
              <a:rPr lang="en-US" dirty="0" err="1" smtClean="0"/>
              <a:t>diferentes</a:t>
            </a:r>
            <a:r>
              <a:rPr lang="en-US" dirty="0" smtClean="0"/>
              <a:t> </a:t>
            </a:r>
            <a:r>
              <a:rPr lang="en-US" dirty="0" err="1" smtClean="0"/>
              <a:t>tramas</a:t>
            </a:r>
            <a:r>
              <a:rPr lang="en-US" dirty="0" smtClean="0"/>
              <a:t> 802.11k/v</a:t>
            </a:r>
          </a:p>
          <a:p>
            <a:pPr lvl="1"/>
            <a:r>
              <a:rPr lang="en-US" dirty="0" err="1" smtClean="0"/>
              <a:t>Soporte</a:t>
            </a:r>
            <a:r>
              <a:rPr lang="en-US" dirty="0" smtClean="0"/>
              <a:t> a “Brute Force”, </a:t>
            </a:r>
            <a:r>
              <a:rPr lang="en-US" dirty="0" err="1" smtClean="0"/>
              <a:t>todos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tipos</a:t>
            </a:r>
            <a:r>
              <a:rPr lang="en-US" dirty="0" smtClean="0"/>
              <a:t>, random payload</a:t>
            </a:r>
          </a:p>
          <a:p>
            <a:pPr lvl="1"/>
            <a:r>
              <a:rPr lang="en-US" dirty="0" smtClean="0"/>
              <a:t>Spoofing de </a:t>
            </a:r>
            <a:r>
              <a:rPr lang="en-US" dirty="0" err="1" smtClean="0"/>
              <a:t>dirección</a:t>
            </a:r>
            <a:r>
              <a:rPr lang="en-US" dirty="0" smtClean="0"/>
              <a:t> de AP, </a:t>
            </a:r>
            <a:r>
              <a:rPr lang="en-US" dirty="0" err="1" smtClean="0"/>
              <a:t>Cliente</a:t>
            </a:r>
            <a:r>
              <a:rPr lang="en-US" dirty="0" smtClean="0"/>
              <a:t>, BSSID</a:t>
            </a:r>
          </a:p>
          <a:p>
            <a:pPr lvl="1"/>
            <a:r>
              <a:rPr lang="en-US" dirty="0" err="1" smtClean="0"/>
              <a:t>Repetición</a:t>
            </a:r>
            <a:r>
              <a:rPr lang="en-US" dirty="0" smtClean="0"/>
              <a:t> de </a:t>
            </a:r>
            <a:r>
              <a:rPr lang="en-US" dirty="0" err="1" smtClean="0"/>
              <a:t>Tramas</a:t>
            </a:r>
            <a:endParaRPr lang="en-US" dirty="0" smtClean="0"/>
          </a:p>
          <a:p>
            <a:pPr lvl="1"/>
            <a:r>
              <a:rPr lang="en-US" dirty="0" smtClean="0"/>
              <a:t>Burst Mode</a:t>
            </a:r>
          </a:p>
          <a:p>
            <a:r>
              <a:rPr lang="en-US" dirty="0" smtClean="0"/>
              <a:t>No se </a:t>
            </a:r>
            <a:r>
              <a:rPr lang="en-US" dirty="0" err="1" smtClean="0"/>
              <a:t>encontraron</a:t>
            </a:r>
            <a:r>
              <a:rPr lang="en-US" dirty="0" smtClean="0"/>
              <a:t> </a:t>
            </a:r>
            <a:r>
              <a:rPr lang="en-US" dirty="0" err="1" smtClean="0"/>
              <a:t>fallos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clientes</a:t>
            </a:r>
            <a:endParaRPr lang="en-US" dirty="0" smtClean="0"/>
          </a:p>
          <a:p>
            <a:pPr lvl="1"/>
            <a:r>
              <a:rPr lang="en-US" dirty="0" err="1" smtClean="0"/>
              <a:t>Iphone</a:t>
            </a:r>
            <a:r>
              <a:rPr lang="en-US" dirty="0" smtClean="0"/>
              <a:t> 7</a:t>
            </a:r>
          </a:p>
          <a:p>
            <a:pPr lvl="1"/>
            <a:r>
              <a:rPr lang="en-US" dirty="0" smtClean="0"/>
              <a:t>Samsung S7/S8</a:t>
            </a:r>
          </a:p>
          <a:p>
            <a:pPr lvl="1"/>
            <a:r>
              <a:rPr lang="en-US" dirty="0" smtClean="0"/>
              <a:t>iPad Pr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268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clusion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Herramienta</a:t>
            </a:r>
            <a:r>
              <a:rPr lang="en-US" dirty="0" smtClean="0"/>
              <a:t> sin control de </a:t>
            </a:r>
            <a:r>
              <a:rPr lang="en-US" dirty="0" err="1" smtClean="0"/>
              <a:t>estado</a:t>
            </a:r>
            <a:endParaRPr lang="en-US" dirty="0" smtClean="0"/>
          </a:p>
          <a:p>
            <a:pPr lvl="1"/>
            <a:r>
              <a:rPr lang="en-US" dirty="0" err="1" smtClean="0"/>
              <a:t>Hace</a:t>
            </a:r>
            <a:r>
              <a:rPr lang="en-US" dirty="0" smtClean="0"/>
              <a:t> Spoofing, </a:t>
            </a:r>
            <a:r>
              <a:rPr lang="en-US" dirty="0" err="1" smtClean="0"/>
              <a:t>pero</a:t>
            </a:r>
            <a:r>
              <a:rPr lang="en-US" dirty="0" smtClean="0"/>
              <a:t> </a:t>
            </a:r>
            <a:r>
              <a:rPr lang="en-US" dirty="0" err="1" smtClean="0"/>
              <a:t>cliente</a:t>
            </a:r>
            <a:r>
              <a:rPr lang="en-US" dirty="0" smtClean="0"/>
              <a:t> no </a:t>
            </a:r>
            <a:r>
              <a:rPr lang="en-US" dirty="0" err="1" smtClean="0"/>
              <a:t>espera</a:t>
            </a:r>
            <a:r>
              <a:rPr lang="en-US" dirty="0" smtClean="0"/>
              <a:t> </a:t>
            </a:r>
            <a:r>
              <a:rPr lang="en-US" dirty="0" err="1" smtClean="0"/>
              <a:t>esa</a:t>
            </a:r>
            <a:r>
              <a:rPr lang="en-US" dirty="0" smtClean="0"/>
              <a:t> </a:t>
            </a:r>
            <a:r>
              <a:rPr lang="en-US" dirty="0" err="1" smtClean="0"/>
              <a:t>trama</a:t>
            </a:r>
            <a:endParaRPr lang="en-US" dirty="0" smtClean="0"/>
          </a:p>
          <a:p>
            <a:pPr lvl="1"/>
            <a:r>
              <a:rPr lang="en-US" dirty="0" err="1" smtClean="0"/>
              <a:t>Posible</a:t>
            </a:r>
            <a:r>
              <a:rPr lang="en-US" dirty="0" smtClean="0"/>
              <a:t> </a:t>
            </a:r>
            <a:r>
              <a:rPr lang="en-US" dirty="0" err="1" smtClean="0"/>
              <a:t>codificación</a:t>
            </a:r>
            <a:r>
              <a:rPr lang="en-US" dirty="0" smtClean="0"/>
              <a:t> </a:t>
            </a:r>
            <a:r>
              <a:rPr lang="en-US" dirty="0" err="1" smtClean="0"/>
              <a:t>errónea</a:t>
            </a:r>
            <a:r>
              <a:rPr lang="en-US" dirty="0" smtClean="0"/>
              <a:t> de la </a:t>
            </a:r>
            <a:r>
              <a:rPr lang="en-US" dirty="0" err="1" smtClean="0"/>
              <a:t>trama</a:t>
            </a:r>
            <a:r>
              <a:rPr lang="en-US" dirty="0" smtClean="0"/>
              <a:t>: BSS Transition Request</a:t>
            </a:r>
          </a:p>
          <a:p>
            <a:r>
              <a:rPr lang="en-US" dirty="0" err="1" smtClean="0"/>
              <a:t>Metodología</a:t>
            </a:r>
            <a:r>
              <a:rPr lang="en-US" dirty="0" smtClean="0"/>
              <a:t> ha </a:t>
            </a:r>
            <a:r>
              <a:rPr lang="en-US" dirty="0" err="1" smtClean="0"/>
              <a:t>funcionado</a:t>
            </a:r>
            <a:r>
              <a:rPr lang="en-US" dirty="0" smtClean="0"/>
              <a:t> </a:t>
            </a:r>
            <a:r>
              <a:rPr lang="en-US" dirty="0" err="1" smtClean="0"/>
              <a:t>previamente</a:t>
            </a:r>
            <a:endParaRPr lang="en-US" dirty="0" smtClean="0"/>
          </a:p>
          <a:p>
            <a:r>
              <a:rPr lang="en-US" dirty="0" err="1" smtClean="0"/>
              <a:t>Posibles</a:t>
            </a:r>
            <a:r>
              <a:rPr lang="en-US" dirty="0" smtClean="0"/>
              <a:t> </a:t>
            </a:r>
            <a:r>
              <a:rPr lang="en-US" dirty="0" err="1" smtClean="0"/>
              <a:t>Mejoras</a:t>
            </a:r>
            <a:endParaRPr lang="en-US" dirty="0" smtClean="0"/>
          </a:p>
          <a:p>
            <a:pPr lvl="1"/>
            <a:r>
              <a:rPr lang="en-US" dirty="0" err="1" smtClean="0"/>
              <a:t>Detección</a:t>
            </a:r>
            <a:r>
              <a:rPr lang="en-US" dirty="0" smtClean="0"/>
              <a:t> de request y </a:t>
            </a:r>
            <a:r>
              <a:rPr lang="en-US" dirty="0" err="1" smtClean="0"/>
              <a:t>envío</a:t>
            </a:r>
            <a:r>
              <a:rPr lang="en-US" dirty="0" smtClean="0"/>
              <a:t> </a:t>
            </a:r>
            <a:r>
              <a:rPr lang="en-US" dirty="0" err="1" smtClean="0"/>
              <a:t>automático</a:t>
            </a:r>
            <a:endParaRPr lang="en-US" dirty="0" smtClean="0"/>
          </a:p>
          <a:p>
            <a:pPr lvl="1"/>
            <a:r>
              <a:rPr lang="en-US" dirty="0" err="1" smtClean="0"/>
              <a:t>Mejora</a:t>
            </a:r>
            <a:r>
              <a:rPr lang="en-US" dirty="0" smtClean="0"/>
              <a:t> a las </a:t>
            </a:r>
            <a:r>
              <a:rPr lang="en-US" dirty="0" err="1" smtClean="0"/>
              <a:t>tramas</a:t>
            </a:r>
            <a:r>
              <a:rPr lang="en-US" dirty="0" smtClean="0"/>
              <a:t> BSS</a:t>
            </a:r>
          </a:p>
          <a:p>
            <a:pPr lvl="1"/>
            <a:r>
              <a:rPr lang="en-US" dirty="0" err="1" smtClean="0"/>
              <a:t>Implementación</a:t>
            </a:r>
            <a:r>
              <a:rPr lang="en-US" dirty="0" smtClean="0"/>
              <a:t> </a:t>
            </a:r>
            <a:r>
              <a:rPr lang="en-US" dirty="0" err="1" smtClean="0"/>
              <a:t>detallada</a:t>
            </a:r>
            <a:r>
              <a:rPr lang="en-US" dirty="0" smtClean="0"/>
              <a:t> de </a:t>
            </a:r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tipo</a:t>
            </a:r>
            <a:r>
              <a:rPr lang="en-US" dirty="0" smtClean="0"/>
              <a:t> de </a:t>
            </a:r>
            <a:r>
              <a:rPr lang="en-US" dirty="0" err="1" smtClean="0"/>
              <a:t>trama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estándares</a:t>
            </a:r>
            <a:r>
              <a:rPr lang="en-US" dirty="0" smtClean="0"/>
              <a:t> 802.11k/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594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953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cia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793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roducci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08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roducció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Redes</a:t>
            </a:r>
            <a:r>
              <a:rPr lang="en-US" dirty="0" smtClean="0"/>
              <a:t> </a:t>
            </a:r>
            <a:r>
              <a:rPr lang="en-US" dirty="0" err="1" smtClean="0"/>
              <a:t>WiFi</a:t>
            </a:r>
            <a:endParaRPr lang="en-US" dirty="0" smtClean="0"/>
          </a:p>
          <a:p>
            <a:pPr lvl="1"/>
            <a:r>
              <a:rPr lang="en-US" dirty="0" smtClean="0"/>
              <a:t>7.000 </a:t>
            </a:r>
            <a:r>
              <a:rPr lang="en-US" dirty="0" err="1" smtClean="0"/>
              <a:t>Millones</a:t>
            </a:r>
            <a:r>
              <a:rPr lang="en-US" dirty="0" smtClean="0"/>
              <a:t> de </a:t>
            </a:r>
            <a:r>
              <a:rPr lang="en-US" dirty="0" err="1" smtClean="0"/>
              <a:t>dispositivos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2017</a:t>
            </a:r>
          </a:p>
          <a:p>
            <a:r>
              <a:rPr lang="en-US" dirty="0" smtClean="0"/>
              <a:t>802.11-2012</a:t>
            </a:r>
          </a:p>
          <a:p>
            <a:pPr lvl="1"/>
            <a:r>
              <a:rPr lang="en-US" dirty="0" err="1" smtClean="0"/>
              <a:t>Optimizaciones</a:t>
            </a:r>
            <a:r>
              <a:rPr lang="en-US" dirty="0" smtClean="0"/>
              <a:t> para el Roaming</a:t>
            </a:r>
          </a:p>
          <a:p>
            <a:r>
              <a:rPr lang="en-US" dirty="0" smtClean="0"/>
              <a:t>802.11k</a:t>
            </a:r>
          </a:p>
          <a:p>
            <a:pPr lvl="1"/>
            <a:r>
              <a:rPr lang="en-US" dirty="0" err="1" smtClean="0"/>
              <a:t>Mecanismos</a:t>
            </a:r>
            <a:r>
              <a:rPr lang="en-US" dirty="0" smtClean="0"/>
              <a:t> para la </a:t>
            </a:r>
            <a:r>
              <a:rPr lang="en-US" dirty="0" err="1" smtClean="0"/>
              <a:t>medición</a:t>
            </a:r>
            <a:r>
              <a:rPr lang="en-US" dirty="0" smtClean="0"/>
              <a:t> de </a:t>
            </a:r>
            <a:r>
              <a:rPr lang="en-US" dirty="0" err="1" smtClean="0"/>
              <a:t>recursos</a:t>
            </a:r>
            <a:r>
              <a:rPr lang="en-US" dirty="0" smtClean="0"/>
              <a:t> de radio</a:t>
            </a:r>
          </a:p>
          <a:p>
            <a:r>
              <a:rPr lang="en-US" dirty="0" smtClean="0"/>
              <a:t>802.11v</a:t>
            </a:r>
          </a:p>
          <a:p>
            <a:pPr lvl="1"/>
            <a:r>
              <a:rPr lang="en-US" dirty="0" err="1" smtClean="0"/>
              <a:t>Gestión</a:t>
            </a:r>
            <a:r>
              <a:rPr lang="en-US" dirty="0" smtClean="0"/>
              <a:t> de red </a:t>
            </a:r>
            <a:r>
              <a:rPr lang="en-US" dirty="0" err="1" smtClean="0"/>
              <a:t>inalámbrica</a:t>
            </a:r>
            <a:r>
              <a:rPr lang="en-US" dirty="0" smtClean="0"/>
              <a:t>, </a:t>
            </a:r>
            <a:r>
              <a:rPr lang="en-US" dirty="0" err="1" smtClean="0"/>
              <a:t>topologia</a:t>
            </a:r>
            <a:r>
              <a:rPr lang="en-US" dirty="0" smtClean="0"/>
              <a:t>, </a:t>
            </a:r>
            <a:r>
              <a:rPr lang="en-US" dirty="0" err="1" smtClean="0"/>
              <a:t>transición</a:t>
            </a:r>
            <a:endParaRPr lang="en-US" dirty="0" smtClean="0"/>
          </a:p>
          <a:p>
            <a:r>
              <a:rPr lang="en-US" dirty="0" smtClean="0"/>
              <a:t>802.11r</a:t>
            </a:r>
          </a:p>
          <a:p>
            <a:pPr lvl="1"/>
            <a:r>
              <a:rPr lang="en-US" dirty="0" smtClean="0"/>
              <a:t>Roaming </a:t>
            </a:r>
            <a:r>
              <a:rPr lang="en-US" dirty="0" err="1" smtClean="0"/>
              <a:t>rápido</a:t>
            </a:r>
            <a:r>
              <a:rPr lang="en-US" dirty="0" smtClean="0"/>
              <a:t> y </a:t>
            </a:r>
            <a:r>
              <a:rPr lang="en-US" dirty="0" err="1" smtClean="0"/>
              <a:t>seguro</a:t>
            </a:r>
            <a:r>
              <a:rPr lang="en-US" dirty="0" smtClean="0"/>
              <a:t> entre </a:t>
            </a:r>
            <a:r>
              <a:rPr lang="en-US" dirty="0" err="1" smtClean="0"/>
              <a:t>puntos</a:t>
            </a:r>
            <a:r>
              <a:rPr lang="en-US" dirty="0" smtClean="0"/>
              <a:t> de </a:t>
            </a:r>
            <a:r>
              <a:rPr lang="en-US" dirty="0" err="1" smtClean="0"/>
              <a:t>acceso</a:t>
            </a:r>
            <a:endParaRPr lang="en-US" dirty="0"/>
          </a:p>
        </p:txBody>
      </p:sp>
      <p:pic>
        <p:nvPicPr>
          <p:cNvPr id="1028" name="Picture 4" descr="Image result for wifi networ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0266" y="2390617"/>
            <a:ext cx="1699538" cy="1006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408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icio</a:t>
            </a:r>
            <a:r>
              <a:rPr lang="en-US" dirty="0" smtClean="0"/>
              <a:t> de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Propuesta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Uso</a:t>
            </a:r>
            <a:r>
              <a:rPr lang="en-US" dirty="0" smtClean="0"/>
              <a:t> de 802.11k/v </a:t>
            </a:r>
            <a:r>
              <a:rPr lang="en-US" dirty="0" err="1" smtClean="0"/>
              <a:t>como</a:t>
            </a:r>
            <a:r>
              <a:rPr lang="en-US" dirty="0" smtClean="0"/>
              <a:t> vector de </a:t>
            </a:r>
            <a:r>
              <a:rPr lang="en-US" dirty="0" err="1" smtClean="0"/>
              <a:t>ataque</a:t>
            </a:r>
            <a:endParaRPr lang="en-US" dirty="0" smtClean="0"/>
          </a:p>
          <a:p>
            <a:r>
              <a:rPr lang="en-US" dirty="0" err="1" smtClean="0"/>
              <a:t>Reacción</a:t>
            </a:r>
            <a:r>
              <a:rPr lang="en-US" dirty="0" smtClean="0"/>
              <a:t> de </a:t>
            </a:r>
            <a:r>
              <a:rPr lang="en-US" dirty="0" err="1" smtClean="0"/>
              <a:t>dispositivos</a:t>
            </a:r>
            <a:r>
              <a:rPr lang="en-US" dirty="0" smtClean="0"/>
              <a:t> a </a:t>
            </a:r>
            <a:r>
              <a:rPr lang="en-US" dirty="0" err="1" smtClean="0"/>
              <a:t>mensajes</a:t>
            </a:r>
            <a:r>
              <a:rPr lang="en-US" dirty="0" smtClean="0"/>
              <a:t> 802.11k/v </a:t>
            </a:r>
            <a:r>
              <a:rPr lang="en-US" dirty="0" err="1" smtClean="0"/>
              <a:t>manipulados</a:t>
            </a:r>
            <a:endParaRPr lang="en-US" dirty="0" smtClean="0"/>
          </a:p>
          <a:p>
            <a:r>
              <a:rPr lang="en-US" dirty="0" smtClean="0"/>
              <a:t>Fuzz de </a:t>
            </a:r>
            <a:r>
              <a:rPr lang="en-US" dirty="0" err="1" smtClean="0"/>
              <a:t>mensajes</a:t>
            </a:r>
            <a:r>
              <a:rPr lang="en-US" dirty="0" smtClean="0"/>
              <a:t> 802.11k/v</a:t>
            </a:r>
          </a:p>
          <a:p>
            <a:r>
              <a:rPr lang="en-US" dirty="0" smtClean="0"/>
              <a:t>Actual </a:t>
            </a:r>
            <a:r>
              <a:rPr lang="en-US" dirty="0" err="1" smtClean="0"/>
              <a:t>carencia</a:t>
            </a:r>
            <a:r>
              <a:rPr lang="en-US" dirty="0" smtClean="0"/>
              <a:t> de </a:t>
            </a:r>
            <a:r>
              <a:rPr lang="en-US" dirty="0" err="1" smtClean="0"/>
              <a:t>herramientas</a:t>
            </a:r>
            <a:r>
              <a:rPr lang="en-US" dirty="0" smtClean="0"/>
              <a:t> para </a:t>
            </a:r>
            <a:r>
              <a:rPr lang="en-US" dirty="0" err="1" smtClean="0"/>
              <a:t>validación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-&gt; </a:t>
            </a:r>
            <a:r>
              <a:rPr lang="en-US" dirty="0" err="1" smtClean="0"/>
              <a:t>Creación</a:t>
            </a:r>
            <a:r>
              <a:rPr lang="en-US" dirty="0" smtClean="0"/>
              <a:t> de </a:t>
            </a:r>
            <a:r>
              <a:rPr lang="en-US" dirty="0" err="1" smtClean="0"/>
              <a:t>nueva</a:t>
            </a:r>
            <a:r>
              <a:rPr lang="en-US" dirty="0" smtClean="0"/>
              <a:t> </a:t>
            </a:r>
            <a:r>
              <a:rPr lang="en-US" dirty="0" err="1" smtClean="0"/>
              <a:t>Herramienta</a:t>
            </a:r>
            <a:r>
              <a:rPr lang="en-US" dirty="0" smtClean="0"/>
              <a:t>!</a:t>
            </a:r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 rot="19838898">
            <a:off x="6105090" y="3511806"/>
            <a:ext cx="2762296" cy="923330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DeflateBottom">
              <a:avLst/>
            </a:prstTxWarp>
            <a:spAutoFit/>
          </a:bodyPr>
          <a:lstStyle/>
          <a:p>
            <a:pPr algn="ctr"/>
            <a:r>
              <a:rPr lang="en-US" sz="5400" b="1" cap="none" spc="0" dirty="0" smtClean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Fuzzing</a:t>
            </a:r>
            <a:endParaRPr lang="en-US" sz="5400" b="1" cap="none" spc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953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bjetiv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63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 hay que </a:t>
            </a:r>
            <a:r>
              <a:rPr lang="en-US" dirty="0" err="1" smtClean="0"/>
              <a:t>hacer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Selección</a:t>
            </a:r>
            <a:r>
              <a:rPr lang="en-US" dirty="0" smtClean="0"/>
              <a:t> de </a:t>
            </a:r>
            <a:r>
              <a:rPr lang="en-US" dirty="0" err="1" smtClean="0"/>
              <a:t>Dispositivos</a:t>
            </a:r>
            <a:r>
              <a:rPr lang="en-US" dirty="0" smtClean="0"/>
              <a:t> a </a:t>
            </a:r>
            <a:r>
              <a:rPr lang="en-US" dirty="0" err="1" smtClean="0"/>
              <a:t>Evalua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540" y="1786336"/>
            <a:ext cx="6066384" cy="2215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866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 </a:t>
            </a:r>
            <a:r>
              <a:rPr lang="en-US" dirty="0" err="1" smtClean="0"/>
              <a:t>Laboratorio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3997" y="13858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536486"/>
              </p:ext>
            </p:extLst>
          </p:nvPr>
        </p:nvGraphicFramePr>
        <p:xfrm>
          <a:off x="443997" y="1385887"/>
          <a:ext cx="380047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6858296" imgH="5009887" progId="Visio.Drawing.15">
                  <p:embed/>
                </p:oleObj>
              </mc:Choice>
              <mc:Fallback>
                <p:oleObj name="Visio" r:id="rId3" imgW="6858296" imgH="50098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997" y="1385887"/>
                        <a:ext cx="3800475" cy="277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7" name="Picture 3" descr="IMG_024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268" y="1434095"/>
            <a:ext cx="4490940" cy="3349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877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 hay que </a:t>
            </a:r>
            <a:r>
              <a:rPr lang="en-US" dirty="0" err="1" smtClean="0"/>
              <a:t>hacer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Comprobación</a:t>
            </a:r>
            <a:r>
              <a:rPr lang="en-US" dirty="0" smtClean="0"/>
              <a:t> de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clientes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97" y="1680672"/>
            <a:ext cx="4114800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305770" y="3888176"/>
            <a:ext cx="1502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Iphone7 11k</a:t>
            </a:r>
            <a:endParaRPr lang="en-US" dirty="0" smtClean="0">
              <a:latin typeface="+mn-lt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614" y="2578608"/>
            <a:ext cx="31083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365669" y="2119622"/>
            <a:ext cx="1503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Iphone</a:t>
            </a:r>
            <a:r>
              <a:rPr lang="en-US" dirty="0" smtClean="0">
                <a:latin typeface="+mn-lt"/>
              </a:rPr>
              <a:t>7 </a:t>
            </a:r>
            <a:r>
              <a:rPr lang="en-US" dirty="0" smtClean="0">
                <a:latin typeface="+mn-lt"/>
              </a:rPr>
              <a:t>11v</a:t>
            </a:r>
            <a:endParaRPr lang="en-US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676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1"/>
  <p:tag name="MMPROD_UIDATA" val="&lt;database version=&quot;11.0&quot;&gt;&lt;object type=&quot;1&quot; unique_id=&quot;10001&quot;&gt;&lt;object type=&quot;2&quot; unique_id=&quot;10002&quot;&gt;&lt;object type=&quot;3&quot; unique_id=&quot;184153&quot;&gt;&lt;property id=&quot;20148&quot; value=&quot;5&quot;/&gt;&lt;property id=&quot;20300&quot; value=&quot;Slide 6 - &amp;quot;Use this slide for transitions&amp;quot;&quot;/&gt;&lt;property id=&quot;20307&quot; value=&quot;257&quot;/&gt;&lt;/object&gt;&lt;object type=&quot;3&quot; unique_id=&quot;184154&quot;&gt;&lt;property id=&quot;20148&quot; value=&quot;5&quot;/&gt;&lt;property id=&quot;20300&quot; value=&quot;Slide 25 - &amp;quot;Color palette&amp;quot;&quot;/&gt;&lt;property id=&quot;20307&quot; value=&quot;258&quot;/&gt;&lt;/object&gt;&lt;object type=&quot;3&quot; unique_id=&quot;184155&quot;&gt;&lt;property id=&quot;20148&quot; value=&quot;5&quot;/&gt;&lt;property id=&quot;20300&quot; value=&quot;Slide 13 - &amp;quot;Two-column layout&amp;quot;&quot;/&gt;&lt;property id=&quot;20307&quot; value=&quot;259&quot;/&gt;&lt;/object&gt;&lt;object type=&quot;3&quot; unique_id=&quot;184156&quot;&gt;&lt;property id=&quot;20148&quot; value=&quot;5&quot;/&gt;&lt;property id=&quot;20300&quot; value=&quot;Slide 19 - &amp;quot;This is a sample headline&amp;quot;&quot;/&gt;&lt;property id=&quot;20307&quot; value=&quot;260&quot;/&gt;&lt;/object&gt;&lt;object type=&quot;3&quot; unique_id=&quot;184157&quot;&gt;&lt;property id=&quot;20148&quot; value=&quot;5&quot;/&gt;&lt;property id=&quot;20300&quot; value=&quot;Slide 20 - &amp;quot;Slide title&amp;quot;&quot;/&gt;&lt;property id=&quot;20307&quot; value=&quot;261&quot;/&gt;&lt;/object&gt;&lt;object type=&quot;3&quot; unique_id=&quot;184158&quot;&gt;&lt;property id=&quot;20148&quot; value=&quot;5&quot;/&gt;&lt;property id=&quot;20300&quot; value=&quot;Slide 10 - &amp;quot;This is a sample headline&amp;quot;&quot;/&gt;&lt;property id=&quot;20307&quot; value=&quot;262&quot;/&gt;&lt;/object&gt;&lt;object type=&quot;3&quot; unique_id=&quot;184159&quot;&gt;&lt;property id=&quot;20148&quot; value=&quot;5&quot;/&gt;&lt;property id=&quot;20300&quot; value=&quot;Slide 11 - &amp;quot;This is a sample headline&amp;quot;&quot;/&gt;&lt;property id=&quot;20307&quot; value=&quot;263&quot;/&gt;&lt;/object&gt;&lt;object type=&quot;3&quot; unique_id=&quot;184160&quot;&gt;&lt;property id=&quot;20148&quot; value=&quot;5&quot;/&gt;&lt;property id=&quot;20300&quot; value=&quot;Slide 12 - &amp;quot;This is a sample headline&amp;quot;&quot;/&gt;&lt;property id=&quot;20307&quot; value=&quot;264&quot;/&gt;&lt;/object&gt;&lt;object type=&quot;3&quot; unique_id=&quot;184161&quot;&gt;&lt;property id=&quot;20148&quot; value=&quot;5&quot;/&gt;&lt;property id=&quot;20300&quot; value=&quot;Slide 14 - &amp;quot;This is a sample headline&amp;quot;&quot;/&gt;&lt;property id=&quot;20307&quot; value=&quot;265&quot;/&gt;&lt;/object&gt;&lt;object type=&quot;3&quot; unique_id=&quot;184162&quot;&gt;&lt;property id=&quot;20148&quot; value=&quot;5&quot;/&gt;&lt;property id=&quot;20300&quot; value=&quot;Slide 15 - &amp;quot;This is a sample headline&amp;quot;&quot;/&gt;&lt;property id=&quot;20307&quot; value=&quot;266&quot;/&gt;&lt;/object&gt;&lt;object type=&quot;3&quot; unique_id=&quot;184163&quot;&gt;&lt;property id=&quot;20148&quot; value=&quot;5&quot;/&gt;&lt;property id=&quot;20300&quot; value=&quot;Slide 16 - &amp;quot;This is a sample headline&amp;quot;&quot;/&gt;&lt;property id=&quot;20307&quot; value=&quot;267&quot;/&gt;&lt;/object&gt;&lt;object type=&quot;3&quot; unique_id=&quot;184164&quot;&gt;&lt;property id=&quot;20148&quot; value=&quot;5&quot;/&gt;&lt;property id=&quot;20300&quot; value=&quot;Slide 21 - &amp;quot;Use this layout when pairing words with a picture.&amp;quot;&quot;/&gt;&lt;property id=&quot;20307&quot; value=&quot;268&quot;/&gt;&lt;/object&gt;&lt;object type=&quot;3&quot; unique_id=&quot;184165&quot;&gt;&lt;property id=&quot;20148&quot; value=&quot;5&quot;/&gt;&lt;property id=&quot;20300&quot; value=&quot;Slide 22 - &amp;quot;Use this layout when pairing words with a picture.&amp;quot;&quot;/&gt;&lt;property id=&quot;20307&quot; value=&quot;269&quot;/&gt;&lt;/object&gt;&lt;object type=&quot;3&quot; unique_id=&quot;184166&quot;&gt;&lt;property id=&quot;20148&quot; value=&quot;5&quot;/&gt;&lt;property id=&quot;20300&quot; value=&quot;Slide 23&quot;/&gt;&lt;property id=&quot;20307&quot; value=&quot;270&quot;/&gt;&lt;/object&gt;&lt;object type=&quot;3&quot; unique_id=&quot;198815&quot;&gt;&lt;property id=&quot;20148&quot; value=&quot;5&quot;/&gt;&lt;property id=&quot;20300&quot; value=&quot;Slide 24 - &amp;quot;Best practices&amp;quot;&quot;/&gt;&lt;property id=&quot;20307&quot; value=&quot;286&quot;/&gt;&lt;/object&gt;&lt;object type=&quot;3&quot; unique_id=&quot;198816&quot;&gt;&lt;property id=&quot;20148&quot; value=&quot;5&quot;/&gt;&lt;property id=&quot;20300&quot; value=&quot;Slide 26 - &amp;quot;Only use the themes provided&amp;quot;&quot;/&gt;&lt;property id=&quot;20307&quot; value=&quot;287&quot;/&gt;&lt;/object&gt;&lt;object type=&quot;3&quot; unique_id=&quot;198998&quot;&gt;&lt;property id=&quot;20148&quot; value=&quot;5&quot;/&gt;&lt;property id=&quot;20300&quot; value=&quot;Slide 27 - &amp;quot;Seven tips for better presentations&amp;quot;&quot;/&gt;&lt;property id=&quot;20307&quot; value=&quot;288&quot;/&gt;&lt;/object&gt;&lt;object type=&quot;3&quot; unique_id=&quot;199061&quot;&gt;&lt;property id=&quot;20148&quot; value=&quot;5&quot;/&gt;&lt;property id=&quot;20300&quot; value=&quot;Slide 1 - &amp;quot;Please read&amp;quot;&quot;/&gt;&lt;property id=&quot;20307&quot; value=&quot;303&quot;/&gt;&lt;/object&gt;&lt;object type=&quot;3&quot; unique_id=&quot;199062&quot;&gt;&lt;property id=&quot;20148&quot; value=&quot;5&quot;/&gt;&lt;property id=&quot;20300&quot; value=&quot;Slide 2 - &amp;quot;Everyone is responsible  for security&amp;quot;&quot;/&gt;&lt;property id=&quot;20307&quot; value=&quot;443&quot;/&gt;&lt;/object&gt;&lt;object type=&quot;3&quot; unique_id=&quot;199063&quot;&gt;&lt;property id=&quot;20148&quot; value=&quot;5&quot;/&gt;&lt;property id=&quot;20300&quot; value=&quot;Slide 3 - &amp;quot;Please read&amp;quot;&quot;/&gt;&lt;property id=&quot;20307&quot; value=&quot;444&quot;/&gt;&lt;/object&gt;&lt;object type=&quot;3&quot; unique_id=&quot;199064&quot;&gt;&lt;property id=&quot;20148&quot; value=&quot;5&quot;/&gt;&lt;property id=&quot;20300&quot; value=&quot;Slide 4 - &amp;quot;Color themes&amp;quot;&quot;/&gt;&lt;property id=&quot;20307&quot; value=&quot;445&quot;/&gt;&lt;/object&gt;&lt;object type=&quot;3&quot; unique_id=&quot;199065&quot;&gt;&lt;property id=&quot;20148&quot; value=&quot;5&quot;/&gt;&lt;property id=&quot;20300&quot; value=&quot;Slide 5 - &amp;quot;Presentation Title Goes Here&amp;quot;&quot;/&gt;&lt;property id=&quot;20307&quot; value=&quot;256&quot;/&gt;&lt;/object&gt;&lt;object type=&quot;3&quot; unique_id=&quot;199066&quot;&gt;&lt;property id=&quot;20148&quot; value=&quot;5&quot;/&gt;&lt;property id=&quot;20300&quot; value=&quot;Slide 7 - &amp;quot;Use this slide for transitions&amp;quot;&quot;/&gt;&lt;property id=&quot;20307&quot; value=&quot;302&quot;/&gt;&lt;/object&gt;&lt;object type=&quot;3&quot; unique_id=&quot;199067&quot;&gt;&lt;property id=&quot;20148&quot; value=&quot;5&quot;/&gt;&lt;property id=&quot;20300&quot; value=&quot;Slide 8 - &amp;quot;“Design is the silent  ambassador of your brand.”&amp;quot;&quot;/&gt;&lt;property id=&quot;20307&quot; value=&quot;293&quot;/&gt;&lt;/object&gt;&lt;object type=&quot;3&quot; unique_id=&quot;199068&quot;&gt;&lt;property id=&quot;20148&quot; value=&quot;5&quot;/&gt;&lt;property id=&quot;20300&quot; value=&quot;Slide 9 - &amp;quot;“Design is the silent  ambassador of your brand.”&amp;quot;&quot;/&gt;&lt;property id=&quot;20307&quot; value=&quot;301&quot;/&gt;&lt;/object&gt;&lt;object type=&quot;3&quot; unique_id=&quot;199069&quot;&gt;&lt;property id=&quot;20148&quot; value=&quot;5&quot;/&gt;&lt;property id=&quot;20300&quot; value=&quot;Slide 17 - &amp;quot;Bar charts&amp;quot;&quot;/&gt;&lt;property id=&quot;20307&quot; value=&quot;298&quot;/&gt;&lt;/object&gt;&lt;object type=&quot;3&quot; unique_id=&quot;199070&quot;&gt;&lt;property id=&quot;20148&quot; value=&quot;5&quot;/&gt;&lt;property id=&quot;20300&quot; value=&quot;Slide 18 - &amp;quot;Line charts&amp;quot;&quot;/&gt;&lt;property id=&quot;20307&quot; value=&quot;300&quot;/&gt;&lt;/object&gt;&lt;object type=&quot;3&quot; unique_id=&quot;199071&quot;&gt;&lt;property id=&quot;20148&quot; value=&quot;5&quot;/&gt;&lt;property id=&quot;20300&quot; value=&quot;Slide 28&quot;/&gt;&lt;property id=&quot;20307&quot; value=&quot;290&quot;/&gt;&lt;/object&gt;&lt;/object&gt;&lt;object type=&quot;8&quot; unique_id=&quot;10268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Csco Live 2018">
  <a:themeElements>
    <a:clrScheme name="Cisco White Template Colors_FINAL">
      <a:dk1>
        <a:srgbClr val="282828"/>
      </a:dk1>
      <a:lt1>
        <a:srgbClr val="005073"/>
      </a:lt1>
      <a:dk2>
        <a:srgbClr val="005073"/>
      </a:dk2>
      <a:lt2>
        <a:srgbClr val="FFFFFF"/>
      </a:lt2>
      <a:accent1>
        <a:srgbClr val="00BCEB"/>
      </a:accent1>
      <a:accent2>
        <a:srgbClr val="6EBE4A"/>
      </a:accent2>
      <a:accent3>
        <a:srgbClr val="005073"/>
      </a:accent3>
      <a:accent4>
        <a:srgbClr val="676767"/>
      </a:accent4>
      <a:accent5>
        <a:srgbClr val="FBAB18"/>
      </a:accent5>
      <a:accent6>
        <a:srgbClr val="E3241B"/>
      </a:accent6>
      <a:hlink>
        <a:srgbClr val="00BCEB"/>
      </a:hlink>
      <a:folHlink>
        <a:srgbClr val="005073"/>
      </a:folHlink>
    </a:clrScheme>
    <a:fontScheme name="Custom 3">
      <a:majorFont>
        <a:latin typeface="CiscoSansTT Light"/>
        <a:ea typeface=""/>
        <a:cs typeface=""/>
      </a:majorFont>
      <a:minorFont>
        <a:latin typeface="CiscoSansT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Cisco Corporate Template Prototype_Aug_2017" id="{4E692306-BB5E-4389-8512-B70B45577D04}" vid="{BDAD62F5-9CDD-42BF-A677-E02F4F07310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39</Words>
  <Application>Microsoft Office PowerPoint</Application>
  <PresentationFormat>On-screen Show (16:9)</PresentationFormat>
  <Paragraphs>144</Paragraphs>
  <Slides>2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MS PGothic</vt:lpstr>
      <vt:lpstr>Arial</vt:lpstr>
      <vt:lpstr>CiscoSans</vt:lpstr>
      <vt:lpstr>CiscoSansTT Light</vt:lpstr>
      <vt:lpstr>CiscoSansTT Thin</vt:lpstr>
      <vt:lpstr>Times New Roman</vt:lpstr>
      <vt:lpstr>Csco Live 2018</vt:lpstr>
      <vt:lpstr>Microsoft Visio Drawing</vt:lpstr>
      <vt:lpstr>Pruebas de Seguridad en implementaciones 802.11k/v</vt:lpstr>
      <vt:lpstr>PowerPoint Presentation</vt:lpstr>
      <vt:lpstr>Introducción</vt:lpstr>
      <vt:lpstr>Introducción</vt:lpstr>
      <vt:lpstr>Inicio de una Propuesta</vt:lpstr>
      <vt:lpstr>Objetivos</vt:lpstr>
      <vt:lpstr>Que hay que hacer?</vt:lpstr>
      <vt:lpstr>El Laboratorio</vt:lpstr>
      <vt:lpstr>Que hay que hacer?</vt:lpstr>
      <vt:lpstr>Que hay que hacer?</vt:lpstr>
      <vt:lpstr>Captura de Tramas</vt:lpstr>
      <vt:lpstr>Captura de Tramas</vt:lpstr>
      <vt:lpstr>Creación Banco de Pruebas</vt:lpstr>
      <vt:lpstr>Creación Banco de Pruebas</vt:lpstr>
      <vt:lpstr>Implementación de Herramienta</vt:lpstr>
      <vt:lpstr>Implementación de Herramienta</vt:lpstr>
      <vt:lpstr>Resultados</vt:lpstr>
      <vt:lpstr>Resultados</vt:lpstr>
      <vt:lpstr>Resultados</vt:lpstr>
      <vt:lpstr>Resultados</vt:lpstr>
      <vt:lpstr>Conclusiones</vt:lpstr>
      <vt:lpstr>Demo</vt:lpstr>
      <vt:lpstr>Gracias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8-02-23T21:47:25Z</dcterms:created>
  <dcterms:modified xsi:type="dcterms:W3CDTF">2018-06-17T18:2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sync_UpdateToken">
    <vt:lpwstr>1</vt:lpwstr>
  </property>
  <property fmtid="{D5CDD505-2E9C-101B-9397-08002B2CF9AE}" pid="3" name="Jive_LatestUserAccountName">
    <vt:lpwstr>shhatch</vt:lpwstr>
  </property>
  <property fmtid="{D5CDD505-2E9C-101B-9397-08002B2CF9AE}" pid="4" name="Offisync_ProviderInitializationData">
    <vt:lpwstr>https://cisco.jiveon.com</vt:lpwstr>
  </property>
  <property fmtid="{D5CDD505-2E9C-101B-9397-08002B2CF9AE}" pid="5" name="Offisync_ServerID">
    <vt:lpwstr>07841bbc-cd3c-4a76-827f-75a2226890f4</vt:lpwstr>
  </property>
  <property fmtid="{D5CDD505-2E9C-101B-9397-08002B2CF9AE}" pid="6" name="Jive_VersionGuid">
    <vt:lpwstr>5e9c305a-1681-4648-b92d-e98ec9a6c11a</vt:lpwstr>
  </property>
  <property fmtid="{D5CDD505-2E9C-101B-9397-08002B2CF9AE}" pid="7" name="Offisync_UniqueId">
    <vt:lpwstr>1925511</vt:lpwstr>
  </property>
</Properties>
</file>